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Look w:val="0000" w:firstRow="0" w:lastRow="0" w:firstColumn="0" w:lastColumn="0" w:noHBand="0" w:noVBand="0"/>
      </w:tblPr>
      <w:tblGrid>
        <w:gridCol w:w="9355"/>
      </w:tblGrid>
      <w:tr w:rsidR="00D52EFD" w:rsidRPr="00210A97" w14:paraId="77E3CAAA" w14:textId="77777777" w:rsidTr="008A555B">
        <w:trPr>
          <w:trHeight w:val="1383"/>
        </w:trPr>
        <w:tc>
          <w:tcPr>
            <w:tcW w:w="10139" w:type="dxa"/>
            <w:vAlign w:val="center"/>
          </w:tcPr>
          <w:p w14:paraId="7541C9B3" w14:textId="77777777" w:rsidR="00D52EFD" w:rsidRPr="00FB0C49" w:rsidRDefault="00D52EFD" w:rsidP="008A555B">
            <w:pPr>
              <w:pStyle w:val="a5"/>
              <w:rPr>
                <w:rFonts w:ascii="Times New Roman" w:hAnsi="Times New Roman" w:cs="Times New Roman"/>
              </w:rPr>
            </w:pPr>
            <w:bookmarkStart w:id="0" w:name="_top"/>
            <w:bookmarkEnd w:id="0"/>
            <w:r w:rsidRPr="00FB0C49">
              <w:rPr>
                <w:rFonts w:ascii="Times New Roman" w:hAnsi="Times New Roman" w:cs="Times New Roman"/>
              </w:rPr>
              <w:t>Центральный Банк Российской Федерации</w:t>
            </w:r>
            <w:r w:rsidRPr="00FB0C49">
              <w:rPr>
                <w:rFonts w:ascii="Times New Roman" w:hAnsi="Times New Roman" w:cs="Times New Roman"/>
              </w:rPr>
              <w:br/>
              <w:t>(Банк России)</w:t>
            </w:r>
          </w:p>
        </w:tc>
      </w:tr>
      <w:tr w:rsidR="00D52EFD" w:rsidRPr="00210A97" w14:paraId="43C99E61" w14:textId="77777777" w:rsidTr="008A555B">
        <w:trPr>
          <w:trHeight w:val="8568"/>
        </w:trPr>
        <w:tc>
          <w:tcPr>
            <w:tcW w:w="10139" w:type="dxa"/>
            <w:vAlign w:val="center"/>
          </w:tcPr>
          <w:p w14:paraId="78E2D8A9" w14:textId="77777777" w:rsidR="00D52EFD" w:rsidRPr="00FB0C49" w:rsidRDefault="00D52EFD" w:rsidP="008A555B">
            <w:pPr>
              <w:pStyle w:val="a6"/>
              <w:rPr>
                <w:rFonts w:ascii="Times New Roman" w:hAnsi="Times New Roman" w:cs="Times New Roman"/>
                <w:noProof/>
              </w:rPr>
            </w:pPr>
          </w:p>
          <w:p w14:paraId="319EC3CE" w14:textId="77777777" w:rsidR="00D52EFD" w:rsidRPr="00FB0C49" w:rsidRDefault="00D52EFD" w:rsidP="008A555B">
            <w:pPr>
              <w:pStyle w:val="a6"/>
              <w:rPr>
                <w:rFonts w:ascii="Times New Roman" w:hAnsi="Times New Roman" w:cs="Times New Roman"/>
                <w:noProof/>
              </w:rPr>
            </w:pPr>
          </w:p>
          <w:p w14:paraId="32CA8BC8" w14:textId="77777777" w:rsidR="00D52EFD" w:rsidRPr="00FB0C49" w:rsidRDefault="00D52EFD" w:rsidP="008A555B">
            <w:pPr>
              <w:pStyle w:val="a6"/>
              <w:rPr>
                <w:rFonts w:ascii="Times New Roman" w:hAnsi="Times New Roman" w:cs="Times New Roman"/>
                <w:noProof/>
              </w:rPr>
            </w:pPr>
          </w:p>
          <w:p w14:paraId="1F61383F" w14:textId="77777777" w:rsidR="00D52EFD" w:rsidRPr="00FB0C49" w:rsidRDefault="00D52EFD" w:rsidP="008A555B">
            <w:pPr>
              <w:pStyle w:val="a6"/>
              <w:rPr>
                <w:rFonts w:ascii="Times New Roman" w:hAnsi="Times New Roman" w:cs="Times New Roman"/>
                <w:noProof/>
              </w:rPr>
            </w:pPr>
          </w:p>
          <w:p w14:paraId="7077E76F" w14:textId="3707BBCF" w:rsidR="000717ED" w:rsidRPr="00FB0C49" w:rsidRDefault="00920352" w:rsidP="000D4125">
            <w:pPr>
              <w:pStyle w:val="a5"/>
              <w:spacing w:after="0" w:line="240" w:lineRule="auto"/>
              <w:rPr>
                <w:rFonts w:ascii="Times New Roman" w:hAnsi="Times New Roman" w:cs="Times New Roman"/>
                <w:sz w:val="32"/>
                <w:szCs w:val="32"/>
              </w:rPr>
            </w:pPr>
            <w:r w:rsidRPr="00FB0C49">
              <w:rPr>
                <w:rFonts w:ascii="Times New Roman" w:hAnsi="Times New Roman" w:cs="Times New Roman"/>
                <w:sz w:val="32"/>
                <w:szCs w:val="32"/>
              </w:rPr>
              <w:t>Альбом</w:t>
            </w:r>
            <w:r w:rsidR="000717ED" w:rsidRPr="00FB0C49">
              <w:rPr>
                <w:rFonts w:ascii="Times New Roman" w:hAnsi="Times New Roman" w:cs="Times New Roman"/>
                <w:sz w:val="32"/>
                <w:szCs w:val="32"/>
              </w:rPr>
              <w:t xml:space="preserve"> </w:t>
            </w:r>
            <w:r w:rsidR="00847DA6" w:rsidRPr="00FB0C49">
              <w:rPr>
                <w:rFonts w:ascii="Times New Roman" w:hAnsi="Times New Roman" w:cs="Times New Roman"/>
                <w:sz w:val="32"/>
                <w:szCs w:val="32"/>
              </w:rPr>
              <w:t xml:space="preserve">электронных </w:t>
            </w:r>
            <w:r w:rsidR="000717ED" w:rsidRPr="00FB0C49">
              <w:rPr>
                <w:rFonts w:ascii="Times New Roman" w:hAnsi="Times New Roman" w:cs="Times New Roman"/>
                <w:sz w:val="32"/>
                <w:szCs w:val="32"/>
              </w:rPr>
              <w:t>сообщений</w:t>
            </w:r>
            <w:r w:rsidR="00210A97">
              <w:rPr>
                <w:rFonts w:ascii="Times New Roman" w:hAnsi="Times New Roman" w:cs="Times New Roman"/>
                <w:sz w:val="32"/>
                <w:szCs w:val="32"/>
              </w:rPr>
              <w:t xml:space="preserve">, ИСПОЛЬЗУЕМЫХ </w:t>
            </w:r>
            <w:r w:rsidR="000717ED" w:rsidRPr="00FB0C49">
              <w:rPr>
                <w:rFonts w:ascii="Times New Roman" w:hAnsi="Times New Roman" w:cs="Times New Roman"/>
                <w:sz w:val="32"/>
                <w:szCs w:val="32"/>
              </w:rPr>
              <w:t xml:space="preserve">для </w:t>
            </w:r>
            <w:r w:rsidRPr="00FB0C49">
              <w:rPr>
                <w:rFonts w:ascii="Times New Roman" w:hAnsi="Times New Roman" w:cs="Times New Roman"/>
                <w:sz w:val="32"/>
                <w:szCs w:val="32"/>
              </w:rPr>
              <w:t xml:space="preserve">ВЗАИМОДЕЙСТВИЯ </w:t>
            </w:r>
            <w:r w:rsidR="00791AB1">
              <w:rPr>
                <w:rFonts w:ascii="Times New Roman" w:hAnsi="Times New Roman" w:cs="Times New Roman"/>
                <w:sz w:val="32"/>
                <w:szCs w:val="32"/>
              </w:rPr>
              <w:t>субъектов</w:t>
            </w:r>
            <w:r w:rsidR="00791AB1" w:rsidRPr="00FB0C49">
              <w:rPr>
                <w:rFonts w:ascii="Times New Roman" w:hAnsi="Times New Roman" w:cs="Times New Roman"/>
                <w:sz w:val="32"/>
                <w:szCs w:val="32"/>
              </w:rPr>
              <w:t xml:space="preserve"> </w:t>
            </w:r>
            <w:r w:rsidR="00847DA6" w:rsidRPr="00FB0C49">
              <w:rPr>
                <w:rFonts w:ascii="Times New Roman" w:hAnsi="Times New Roman" w:cs="Times New Roman"/>
                <w:sz w:val="32"/>
                <w:szCs w:val="32"/>
              </w:rPr>
              <w:t>платформы</w:t>
            </w:r>
            <w:r w:rsidRPr="00FB0C49">
              <w:rPr>
                <w:rFonts w:ascii="Times New Roman" w:hAnsi="Times New Roman" w:cs="Times New Roman"/>
                <w:sz w:val="32"/>
                <w:szCs w:val="32"/>
              </w:rPr>
              <w:t xml:space="preserve"> ЦИФРОВОГО РУБЛЯ</w:t>
            </w:r>
          </w:p>
          <w:p w14:paraId="42F676C0" w14:textId="77777777" w:rsidR="000717ED" w:rsidRPr="00FB0C49" w:rsidRDefault="000717ED" w:rsidP="000D4125">
            <w:pPr>
              <w:pStyle w:val="a5"/>
              <w:spacing w:after="0" w:line="240" w:lineRule="auto"/>
              <w:rPr>
                <w:rFonts w:ascii="Times New Roman" w:hAnsi="Times New Roman" w:cs="Times New Roman"/>
                <w:sz w:val="32"/>
                <w:szCs w:val="32"/>
              </w:rPr>
            </w:pPr>
          </w:p>
          <w:p w14:paraId="04366D1C" w14:textId="77777777" w:rsidR="00D52EFD" w:rsidRPr="00FB0C49" w:rsidRDefault="00D52EFD" w:rsidP="000D4125">
            <w:pPr>
              <w:pStyle w:val="a5"/>
              <w:spacing w:after="0" w:line="240" w:lineRule="auto"/>
              <w:rPr>
                <w:rFonts w:ascii="Times New Roman" w:hAnsi="Times New Roman" w:cs="Times New Roman"/>
                <w:sz w:val="32"/>
                <w:szCs w:val="32"/>
              </w:rPr>
            </w:pPr>
            <w:r w:rsidRPr="00FB0C49">
              <w:rPr>
                <w:rFonts w:ascii="Times New Roman" w:hAnsi="Times New Roman" w:cs="Times New Roman"/>
                <w:sz w:val="32"/>
                <w:szCs w:val="32"/>
              </w:rPr>
              <w:br/>
            </w:r>
          </w:p>
          <w:p w14:paraId="370477FB" w14:textId="77777777" w:rsidR="00D52EFD" w:rsidRPr="00FB0C49" w:rsidRDefault="00D52EFD" w:rsidP="000D4125">
            <w:pPr>
              <w:pStyle w:val="a5"/>
              <w:spacing w:after="0" w:line="240" w:lineRule="auto"/>
              <w:rPr>
                <w:rFonts w:ascii="Times New Roman" w:hAnsi="Times New Roman" w:cs="Times New Roman"/>
                <w:sz w:val="32"/>
                <w:szCs w:val="32"/>
              </w:rPr>
            </w:pPr>
          </w:p>
          <w:p w14:paraId="417BA37D" w14:textId="77777777" w:rsidR="00D52EFD" w:rsidRPr="00FB0C49" w:rsidRDefault="00D52EFD" w:rsidP="000D4125">
            <w:pPr>
              <w:pStyle w:val="a5"/>
              <w:spacing w:after="0" w:line="240" w:lineRule="auto"/>
              <w:rPr>
                <w:rFonts w:ascii="Times New Roman" w:hAnsi="Times New Roman" w:cs="Times New Roman"/>
                <w:sz w:val="32"/>
                <w:szCs w:val="32"/>
              </w:rPr>
            </w:pPr>
            <w:r w:rsidRPr="00FB0C49">
              <w:rPr>
                <w:rFonts w:ascii="Times New Roman" w:hAnsi="Times New Roman" w:cs="Times New Roman"/>
                <w:sz w:val="32"/>
                <w:szCs w:val="32"/>
              </w:rPr>
              <w:t>ЗАЩИТА ЭЛЕКТРОННЫХ СООБЩЕНИЙ</w:t>
            </w:r>
          </w:p>
          <w:p w14:paraId="3F3BBAF1" w14:textId="226692EB" w:rsidR="00D52EFD" w:rsidRPr="00FB0C49" w:rsidRDefault="00D52EFD" w:rsidP="008A555B">
            <w:pPr>
              <w:pStyle w:val="a7"/>
              <w:rPr>
                <w:rFonts w:ascii="Times New Roman" w:hAnsi="Times New Roman" w:cs="Times New Roman"/>
                <w:noProof/>
                <w:sz w:val="32"/>
              </w:rPr>
            </w:pPr>
          </w:p>
          <w:p w14:paraId="717F82CB" w14:textId="5372FAF7" w:rsidR="00D52EFD" w:rsidRPr="006063BF" w:rsidRDefault="00D52EFD" w:rsidP="00315CE7">
            <w:pPr>
              <w:pStyle w:val="a7"/>
              <w:rPr>
                <w:rFonts w:ascii="Times New Roman" w:hAnsi="Times New Roman" w:cs="Times New Roman"/>
                <w:noProof/>
              </w:rPr>
            </w:pPr>
            <w:r w:rsidRPr="00FB0C49">
              <w:rPr>
                <w:rFonts w:ascii="Times New Roman" w:hAnsi="Times New Roman" w:cs="Times New Roman"/>
                <w:noProof/>
                <w:sz w:val="24"/>
              </w:rPr>
              <w:t xml:space="preserve">Версия </w:t>
            </w:r>
            <w:r w:rsidR="00315CE7">
              <w:rPr>
                <w:rFonts w:ascii="Times New Roman" w:hAnsi="Times New Roman" w:cs="Times New Roman"/>
                <w:noProof/>
                <w:sz w:val="24"/>
              </w:rPr>
              <w:t>2025.0</w:t>
            </w:r>
            <w:r w:rsidR="00E83B74">
              <w:rPr>
                <w:rFonts w:ascii="Times New Roman" w:hAnsi="Times New Roman" w:cs="Times New Roman"/>
                <w:noProof/>
                <w:sz w:val="24"/>
              </w:rPr>
              <w:t>7</w:t>
            </w:r>
          </w:p>
        </w:tc>
      </w:tr>
      <w:tr w:rsidR="00D52EFD" w:rsidRPr="00210A97" w14:paraId="6D7D80A5" w14:textId="77777777" w:rsidTr="008A555B">
        <w:trPr>
          <w:trHeight w:val="4394"/>
        </w:trPr>
        <w:tc>
          <w:tcPr>
            <w:tcW w:w="10139" w:type="dxa"/>
            <w:vAlign w:val="bottom"/>
          </w:tcPr>
          <w:p w14:paraId="28CDDA2A" w14:textId="77777777" w:rsidR="00D52EFD" w:rsidRPr="00FB0C49" w:rsidRDefault="00D52EFD" w:rsidP="008A555B">
            <w:pPr>
              <w:pStyle w:val="a7"/>
              <w:rPr>
                <w:rFonts w:ascii="Times New Roman" w:hAnsi="Times New Roman" w:cs="Times New Roman"/>
                <w:noProof/>
                <w:sz w:val="24"/>
              </w:rPr>
            </w:pPr>
            <w:r w:rsidRPr="00FB0C49">
              <w:rPr>
                <w:rFonts w:ascii="Times New Roman" w:hAnsi="Times New Roman" w:cs="Times New Roman"/>
                <w:noProof/>
                <w:sz w:val="24"/>
              </w:rPr>
              <w:t>Москва</w:t>
            </w:r>
          </w:p>
          <w:p w14:paraId="7C373873" w14:textId="28D246E6" w:rsidR="00D52EFD" w:rsidRPr="00FB0C49" w:rsidRDefault="00D52EFD" w:rsidP="00A25820">
            <w:pPr>
              <w:pStyle w:val="a7"/>
              <w:rPr>
                <w:rFonts w:ascii="Times New Roman" w:hAnsi="Times New Roman" w:cs="Times New Roman"/>
                <w:noProof/>
              </w:rPr>
            </w:pPr>
            <w:r w:rsidRPr="00FB0C49">
              <w:rPr>
                <w:rFonts w:ascii="Times New Roman" w:hAnsi="Times New Roman" w:cs="Times New Roman"/>
                <w:noProof/>
                <w:sz w:val="24"/>
              </w:rPr>
              <w:t>20</w:t>
            </w:r>
            <w:r w:rsidR="00920352" w:rsidRPr="00FB0C49">
              <w:rPr>
                <w:rFonts w:ascii="Times New Roman" w:hAnsi="Times New Roman" w:cs="Times New Roman"/>
                <w:noProof/>
                <w:sz w:val="24"/>
              </w:rPr>
              <w:t>2</w:t>
            </w:r>
            <w:r w:rsidR="00A25820">
              <w:rPr>
                <w:rFonts w:ascii="Times New Roman" w:hAnsi="Times New Roman" w:cs="Times New Roman"/>
                <w:noProof/>
                <w:sz w:val="24"/>
              </w:rPr>
              <w:t>5</w:t>
            </w:r>
          </w:p>
        </w:tc>
      </w:tr>
    </w:tbl>
    <w:sdt>
      <w:sdtPr>
        <w:rPr>
          <w:rFonts w:ascii="Times New Roman" w:eastAsiaTheme="minorEastAsia" w:hAnsi="Times New Roman" w:cs="Times New Roman"/>
          <w:b w:val="0"/>
          <w:bCs w:val="0"/>
          <w:sz w:val="22"/>
          <w:szCs w:val="22"/>
        </w:rPr>
        <w:id w:val="-386110428"/>
        <w:docPartObj>
          <w:docPartGallery w:val="Table of Contents"/>
          <w:docPartUnique/>
        </w:docPartObj>
      </w:sdtPr>
      <w:sdtEndPr>
        <w:rPr>
          <w:sz w:val="20"/>
        </w:rPr>
      </w:sdtEndPr>
      <w:sdtContent>
        <w:p w14:paraId="02BD374D" w14:textId="77777777" w:rsidR="004E782A" w:rsidRPr="00FB0C49" w:rsidRDefault="004E782A">
          <w:pPr>
            <w:pStyle w:val="a9"/>
            <w:rPr>
              <w:rFonts w:ascii="Times New Roman" w:hAnsi="Times New Roman" w:cs="Times New Roman"/>
            </w:rPr>
          </w:pPr>
          <w:r w:rsidRPr="00FB0C49">
            <w:rPr>
              <w:rFonts w:ascii="Times New Roman" w:hAnsi="Times New Roman" w:cs="Times New Roman"/>
            </w:rPr>
            <w:t>Оглавление</w:t>
          </w:r>
        </w:p>
        <w:p w14:paraId="65170F14" w14:textId="2441C74F" w:rsidR="000C1F65" w:rsidRDefault="004E782A">
          <w:pPr>
            <w:pStyle w:val="12"/>
            <w:tabs>
              <w:tab w:val="left" w:pos="400"/>
              <w:tab w:val="right" w:leader="dot" w:pos="9345"/>
            </w:tabs>
            <w:rPr>
              <w:rFonts w:asciiTheme="minorHAnsi" w:hAnsiTheme="minorHAnsi"/>
              <w:noProof/>
              <w:sz w:val="22"/>
              <w:lang w:eastAsia="ru-RU"/>
            </w:rPr>
          </w:pPr>
          <w:r w:rsidRPr="00FB0C49">
            <w:rPr>
              <w:rFonts w:ascii="Times New Roman" w:hAnsi="Times New Roman" w:cs="Times New Roman"/>
              <w:b/>
              <w:bCs/>
            </w:rPr>
            <w:fldChar w:fldCharType="begin"/>
          </w:r>
          <w:r w:rsidRPr="00FB0C49">
            <w:rPr>
              <w:rFonts w:ascii="Times New Roman" w:hAnsi="Times New Roman" w:cs="Times New Roman"/>
              <w:b/>
              <w:bCs/>
            </w:rPr>
            <w:instrText xml:space="preserve"> TOC \o "1-3" \h \z \u </w:instrText>
          </w:r>
          <w:r w:rsidRPr="00FB0C49">
            <w:rPr>
              <w:rFonts w:ascii="Times New Roman" w:hAnsi="Times New Roman" w:cs="Times New Roman"/>
              <w:b/>
              <w:bCs/>
            </w:rPr>
            <w:fldChar w:fldCharType="separate"/>
          </w:r>
          <w:hyperlink w:anchor="_Toc106188297" w:history="1">
            <w:r w:rsidR="000C1F65" w:rsidRPr="00CA2F81">
              <w:rPr>
                <w:rStyle w:val="aa"/>
                <w:rFonts w:ascii="Times New Roman" w:hAnsi="Times New Roman" w:cs="Times New Roman"/>
                <w:noProof/>
              </w:rPr>
              <w:t>1.</w:t>
            </w:r>
            <w:r w:rsidR="000C1F65">
              <w:rPr>
                <w:rFonts w:asciiTheme="minorHAnsi" w:hAnsiTheme="minorHAnsi"/>
                <w:noProof/>
                <w:sz w:val="22"/>
                <w:lang w:eastAsia="ru-RU"/>
              </w:rPr>
              <w:tab/>
            </w:r>
            <w:r w:rsidR="000C1F65" w:rsidRPr="00CA2F81">
              <w:rPr>
                <w:rStyle w:val="aa"/>
                <w:rFonts w:ascii="Times New Roman" w:hAnsi="Times New Roman" w:cs="Times New Roman"/>
                <w:noProof/>
              </w:rPr>
              <w:t>Журнал изменений</w:t>
            </w:r>
            <w:r w:rsidR="000C1F65">
              <w:rPr>
                <w:noProof/>
                <w:webHidden/>
              </w:rPr>
              <w:tab/>
            </w:r>
            <w:r w:rsidR="000C1F65">
              <w:rPr>
                <w:noProof/>
                <w:webHidden/>
              </w:rPr>
              <w:fldChar w:fldCharType="begin"/>
            </w:r>
            <w:r w:rsidR="000C1F65">
              <w:rPr>
                <w:noProof/>
                <w:webHidden/>
              </w:rPr>
              <w:instrText xml:space="preserve"> PAGEREF _Toc106188297 \h </w:instrText>
            </w:r>
            <w:r w:rsidR="000C1F65">
              <w:rPr>
                <w:noProof/>
                <w:webHidden/>
              </w:rPr>
            </w:r>
            <w:r w:rsidR="000C1F65">
              <w:rPr>
                <w:noProof/>
                <w:webHidden/>
              </w:rPr>
              <w:fldChar w:fldCharType="separate"/>
            </w:r>
            <w:r w:rsidR="000C1F65">
              <w:rPr>
                <w:noProof/>
                <w:webHidden/>
              </w:rPr>
              <w:t>3</w:t>
            </w:r>
            <w:r w:rsidR="000C1F65">
              <w:rPr>
                <w:noProof/>
                <w:webHidden/>
              </w:rPr>
              <w:fldChar w:fldCharType="end"/>
            </w:r>
          </w:hyperlink>
        </w:p>
        <w:p w14:paraId="40AA6B20" w14:textId="40ACB8BB" w:rsidR="000C1F65" w:rsidRDefault="00CD2607">
          <w:pPr>
            <w:pStyle w:val="12"/>
            <w:tabs>
              <w:tab w:val="left" w:pos="400"/>
              <w:tab w:val="right" w:leader="dot" w:pos="9345"/>
            </w:tabs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106188298" w:history="1">
            <w:r w:rsidR="000C1F65" w:rsidRPr="00CA2F81">
              <w:rPr>
                <w:rStyle w:val="aa"/>
                <w:rFonts w:ascii="Times New Roman" w:hAnsi="Times New Roman" w:cs="Times New Roman"/>
                <w:noProof/>
              </w:rPr>
              <w:t>2.</w:t>
            </w:r>
            <w:r w:rsidR="000C1F65">
              <w:rPr>
                <w:rFonts w:asciiTheme="minorHAnsi" w:hAnsiTheme="minorHAnsi"/>
                <w:noProof/>
                <w:sz w:val="22"/>
                <w:lang w:eastAsia="ru-RU"/>
              </w:rPr>
              <w:tab/>
            </w:r>
            <w:r w:rsidR="000C1F65" w:rsidRPr="00CA2F81">
              <w:rPr>
                <w:rStyle w:val="aa"/>
                <w:rFonts w:ascii="Times New Roman" w:hAnsi="Times New Roman" w:cs="Times New Roman"/>
                <w:noProof/>
              </w:rPr>
              <w:t>Термины и сокращения</w:t>
            </w:r>
            <w:r w:rsidR="000C1F65">
              <w:rPr>
                <w:noProof/>
                <w:webHidden/>
              </w:rPr>
              <w:tab/>
            </w:r>
            <w:r w:rsidR="000C1F65">
              <w:rPr>
                <w:noProof/>
                <w:webHidden/>
              </w:rPr>
              <w:fldChar w:fldCharType="begin"/>
            </w:r>
            <w:r w:rsidR="000C1F65">
              <w:rPr>
                <w:noProof/>
                <w:webHidden/>
              </w:rPr>
              <w:instrText xml:space="preserve"> PAGEREF _Toc106188298 \h </w:instrText>
            </w:r>
            <w:r w:rsidR="000C1F65">
              <w:rPr>
                <w:noProof/>
                <w:webHidden/>
              </w:rPr>
            </w:r>
            <w:r w:rsidR="000C1F65">
              <w:rPr>
                <w:noProof/>
                <w:webHidden/>
              </w:rPr>
              <w:fldChar w:fldCharType="separate"/>
            </w:r>
            <w:r w:rsidR="000C1F65">
              <w:rPr>
                <w:noProof/>
                <w:webHidden/>
              </w:rPr>
              <w:t>3</w:t>
            </w:r>
            <w:r w:rsidR="000C1F65">
              <w:rPr>
                <w:noProof/>
                <w:webHidden/>
              </w:rPr>
              <w:fldChar w:fldCharType="end"/>
            </w:r>
          </w:hyperlink>
        </w:p>
        <w:p w14:paraId="64DC83F0" w14:textId="78035D09" w:rsidR="000C1F65" w:rsidRDefault="00CD2607">
          <w:pPr>
            <w:pStyle w:val="12"/>
            <w:tabs>
              <w:tab w:val="left" w:pos="400"/>
              <w:tab w:val="right" w:leader="dot" w:pos="9345"/>
            </w:tabs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106188299" w:history="1">
            <w:r w:rsidR="000C1F65" w:rsidRPr="00CA2F81">
              <w:rPr>
                <w:rStyle w:val="aa"/>
                <w:rFonts w:ascii="Times New Roman" w:hAnsi="Times New Roman" w:cs="Times New Roman"/>
                <w:noProof/>
              </w:rPr>
              <w:t>3.</w:t>
            </w:r>
            <w:r w:rsidR="000C1F65">
              <w:rPr>
                <w:rFonts w:asciiTheme="minorHAnsi" w:hAnsiTheme="minorHAnsi"/>
                <w:noProof/>
                <w:sz w:val="22"/>
                <w:lang w:eastAsia="ru-RU"/>
              </w:rPr>
              <w:tab/>
            </w:r>
            <w:r w:rsidR="000C1F65" w:rsidRPr="00CA2F81">
              <w:rPr>
                <w:rStyle w:val="aa"/>
                <w:rFonts w:ascii="Times New Roman" w:hAnsi="Times New Roman" w:cs="Times New Roman"/>
                <w:noProof/>
              </w:rPr>
              <w:t>Общие сведения</w:t>
            </w:r>
            <w:r w:rsidR="000C1F65">
              <w:rPr>
                <w:noProof/>
                <w:webHidden/>
              </w:rPr>
              <w:tab/>
            </w:r>
            <w:r w:rsidR="000C1F65">
              <w:rPr>
                <w:noProof/>
                <w:webHidden/>
              </w:rPr>
              <w:fldChar w:fldCharType="begin"/>
            </w:r>
            <w:r w:rsidR="000C1F65">
              <w:rPr>
                <w:noProof/>
                <w:webHidden/>
              </w:rPr>
              <w:instrText xml:space="preserve"> PAGEREF _Toc106188299 \h </w:instrText>
            </w:r>
            <w:r w:rsidR="000C1F65">
              <w:rPr>
                <w:noProof/>
                <w:webHidden/>
              </w:rPr>
            </w:r>
            <w:r w:rsidR="000C1F65">
              <w:rPr>
                <w:noProof/>
                <w:webHidden/>
              </w:rPr>
              <w:fldChar w:fldCharType="separate"/>
            </w:r>
            <w:r w:rsidR="000C1F65">
              <w:rPr>
                <w:noProof/>
                <w:webHidden/>
              </w:rPr>
              <w:t>3</w:t>
            </w:r>
            <w:r w:rsidR="000C1F65">
              <w:rPr>
                <w:noProof/>
                <w:webHidden/>
              </w:rPr>
              <w:fldChar w:fldCharType="end"/>
            </w:r>
          </w:hyperlink>
        </w:p>
        <w:p w14:paraId="7ABE7BCE" w14:textId="44DA1E00" w:rsidR="000C1F65" w:rsidRDefault="00CD2607">
          <w:pPr>
            <w:pStyle w:val="23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106188300" w:history="1">
            <w:r w:rsidR="000C1F65" w:rsidRPr="00CA2F81">
              <w:rPr>
                <w:rStyle w:val="aa"/>
                <w:rFonts w:ascii="Times New Roman" w:hAnsi="Times New Roman" w:cs="Times New Roman"/>
                <w:noProof/>
              </w:rPr>
              <w:t>3.1.</w:t>
            </w:r>
            <w:r w:rsidR="000C1F65">
              <w:rPr>
                <w:rFonts w:asciiTheme="minorHAnsi" w:hAnsiTheme="minorHAnsi"/>
                <w:noProof/>
                <w:sz w:val="22"/>
                <w:lang w:eastAsia="ru-RU"/>
              </w:rPr>
              <w:tab/>
            </w:r>
            <w:r w:rsidR="000C1F65" w:rsidRPr="00CA2F81">
              <w:rPr>
                <w:rStyle w:val="aa"/>
                <w:rFonts w:ascii="Times New Roman" w:hAnsi="Times New Roman" w:cs="Times New Roman"/>
                <w:noProof/>
              </w:rPr>
              <w:t>Принятые обозначения</w:t>
            </w:r>
            <w:r w:rsidR="000C1F65">
              <w:rPr>
                <w:noProof/>
                <w:webHidden/>
              </w:rPr>
              <w:tab/>
            </w:r>
            <w:r w:rsidR="000C1F65">
              <w:rPr>
                <w:noProof/>
                <w:webHidden/>
              </w:rPr>
              <w:fldChar w:fldCharType="begin"/>
            </w:r>
            <w:r w:rsidR="000C1F65">
              <w:rPr>
                <w:noProof/>
                <w:webHidden/>
              </w:rPr>
              <w:instrText xml:space="preserve"> PAGEREF _Toc106188300 \h </w:instrText>
            </w:r>
            <w:r w:rsidR="000C1F65">
              <w:rPr>
                <w:noProof/>
                <w:webHidden/>
              </w:rPr>
            </w:r>
            <w:r w:rsidR="000C1F65">
              <w:rPr>
                <w:noProof/>
                <w:webHidden/>
              </w:rPr>
              <w:fldChar w:fldCharType="separate"/>
            </w:r>
            <w:r w:rsidR="000C1F65">
              <w:rPr>
                <w:noProof/>
                <w:webHidden/>
              </w:rPr>
              <w:t>4</w:t>
            </w:r>
            <w:r w:rsidR="000C1F65">
              <w:rPr>
                <w:noProof/>
                <w:webHidden/>
              </w:rPr>
              <w:fldChar w:fldCharType="end"/>
            </w:r>
          </w:hyperlink>
        </w:p>
        <w:p w14:paraId="78A08412" w14:textId="4F895EAB" w:rsidR="000C1F65" w:rsidRDefault="00CD2607">
          <w:pPr>
            <w:pStyle w:val="12"/>
            <w:tabs>
              <w:tab w:val="left" w:pos="400"/>
              <w:tab w:val="right" w:leader="dot" w:pos="9345"/>
            </w:tabs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106188301" w:history="1">
            <w:r w:rsidR="000C1F65" w:rsidRPr="00CA2F81">
              <w:rPr>
                <w:rStyle w:val="aa"/>
                <w:rFonts w:ascii="Times New Roman" w:hAnsi="Times New Roman" w:cs="Times New Roman"/>
                <w:noProof/>
              </w:rPr>
              <w:t>4.</w:t>
            </w:r>
            <w:r w:rsidR="000C1F65">
              <w:rPr>
                <w:rFonts w:asciiTheme="minorHAnsi" w:hAnsiTheme="minorHAnsi"/>
                <w:noProof/>
                <w:sz w:val="22"/>
                <w:lang w:eastAsia="ru-RU"/>
              </w:rPr>
              <w:tab/>
            </w:r>
            <w:r w:rsidR="000C1F65" w:rsidRPr="00CA2F81">
              <w:rPr>
                <w:rStyle w:val="aa"/>
                <w:rFonts w:ascii="Times New Roman" w:hAnsi="Times New Roman" w:cs="Times New Roman"/>
                <w:noProof/>
              </w:rPr>
              <w:t>Защита ЭС с помощью ЭП в составе КА-конверта</w:t>
            </w:r>
            <w:r w:rsidR="000C1F65">
              <w:rPr>
                <w:noProof/>
                <w:webHidden/>
              </w:rPr>
              <w:tab/>
            </w:r>
            <w:r w:rsidR="000C1F65">
              <w:rPr>
                <w:noProof/>
                <w:webHidden/>
              </w:rPr>
              <w:fldChar w:fldCharType="begin"/>
            </w:r>
            <w:r w:rsidR="000C1F65">
              <w:rPr>
                <w:noProof/>
                <w:webHidden/>
              </w:rPr>
              <w:instrText xml:space="preserve"> PAGEREF _Toc106188301 \h </w:instrText>
            </w:r>
            <w:r w:rsidR="000C1F65">
              <w:rPr>
                <w:noProof/>
                <w:webHidden/>
              </w:rPr>
            </w:r>
            <w:r w:rsidR="000C1F65">
              <w:rPr>
                <w:noProof/>
                <w:webHidden/>
              </w:rPr>
              <w:fldChar w:fldCharType="separate"/>
            </w:r>
            <w:r w:rsidR="000C1F65">
              <w:rPr>
                <w:noProof/>
                <w:webHidden/>
              </w:rPr>
              <w:t>5</w:t>
            </w:r>
            <w:r w:rsidR="000C1F65">
              <w:rPr>
                <w:noProof/>
                <w:webHidden/>
              </w:rPr>
              <w:fldChar w:fldCharType="end"/>
            </w:r>
          </w:hyperlink>
        </w:p>
        <w:p w14:paraId="40F798A8" w14:textId="2DFE947F" w:rsidR="000C1F65" w:rsidRDefault="00CD2607">
          <w:pPr>
            <w:pStyle w:val="23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106188302" w:history="1">
            <w:r w:rsidR="000C1F65" w:rsidRPr="00CA2F81">
              <w:rPr>
                <w:rStyle w:val="aa"/>
                <w:rFonts w:ascii="Times New Roman" w:hAnsi="Times New Roman" w:cs="Times New Roman"/>
                <w:noProof/>
              </w:rPr>
              <w:t>4.1.</w:t>
            </w:r>
            <w:r w:rsidR="000C1F65">
              <w:rPr>
                <w:rFonts w:asciiTheme="minorHAnsi" w:hAnsiTheme="minorHAnsi"/>
                <w:noProof/>
                <w:sz w:val="22"/>
                <w:lang w:eastAsia="ru-RU"/>
              </w:rPr>
              <w:tab/>
            </w:r>
            <w:r w:rsidR="000C1F65" w:rsidRPr="00CA2F81">
              <w:rPr>
                <w:rStyle w:val="aa"/>
                <w:rFonts w:ascii="Times New Roman" w:hAnsi="Times New Roman" w:cs="Times New Roman"/>
                <w:noProof/>
              </w:rPr>
              <w:t>Структура и синтаксис КА-конверта</w:t>
            </w:r>
            <w:r w:rsidR="000C1F65">
              <w:rPr>
                <w:noProof/>
                <w:webHidden/>
              </w:rPr>
              <w:tab/>
            </w:r>
            <w:r w:rsidR="000C1F65">
              <w:rPr>
                <w:noProof/>
                <w:webHidden/>
              </w:rPr>
              <w:fldChar w:fldCharType="begin"/>
            </w:r>
            <w:r w:rsidR="000C1F65">
              <w:rPr>
                <w:noProof/>
                <w:webHidden/>
              </w:rPr>
              <w:instrText xml:space="preserve"> PAGEREF _Toc106188302 \h </w:instrText>
            </w:r>
            <w:r w:rsidR="000C1F65">
              <w:rPr>
                <w:noProof/>
                <w:webHidden/>
              </w:rPr>
            </w:r>
            <w:r w:rsidR="000C1F65">
              <w:rPr>
                <w:noProof/>
                <w:webHidden/>
              </w:rPr>
              <w:fldChar w:fldCharType="separate"/>
            </w:r>
            <w:r w:rsidR="000C1F65">
              <w:rPr>
                <w:noProof/>
                <w:webHidden/>
              </w:rPr>
              <w:t>5</w:t>
            </w:r>
            <w:r w:rsidR="000C1F65">
              <w:rPr>
                <w:noProof/>
                <w:webHidden/>
              </w:rPr>
              <w:fldChar w:fldCharType="end"/>
            </w:r>
          </w:hyperlink>
        </w:p>
        <w:p w14:paraId="75A83115" w14:textId="55D18577" w:rsidR="000C1F65" w:rsidRDefault="00CD2607">
          <w:pPr>
            <w:pStyle w:val="23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106188303" w:history="1">
            <w:r w:rsidR="000C1F65" w:rsidRPr="00CA2F81">
              <w:rPr>
                <w:rStyle w:val="aa"/>
                <w:rFonts w:ascii="Times New Roman" w:hAnsi="Times New Roman" w:cs="Times New Roman"/>
                <w:noProof/>
              </w:rPr>
              <w:t>4.2.</w:t>
            </w:r>
            <w:r w:rsidR="000C1F65">
              <w:rPr>
                <w:rFonts w:asciiTheme="minorHAnsi" w:hAnsiTheme="minorHAnsi"/>
                <w:noProof/>
                <w:sz w:val="22"/>
                <w:lang w:eastAsia="ru-RU"/>
              </w:rPr>
              <w:tab/>
            </w:r>
            <w:r w:rsidR="000C1F65" w:rsidRPr="00CA2F81">
              <w:rPr>
                <w:rStyle w:val="aa"/>
                <w:rFonts w:ascii="Times New Roman" w:hAnsi="Times New Roman" w:cs="Times New Roman"/>
                <w:noProof/>
              </w:rPr>
              <w:t>Ссылка на подписываемые данные</w:t>
            </w:r>
            <w:r w:rsidR="000C1F65">
              <w:rPr>
                <w:noProof/>
                <w:webHidden/>
              </w:rPr>
              <w:tab/>
            </w:r>
            <w:r w:rsidR="000C1F65">
              <w:rPr>
                <w:noProof/>
                <w:webHidden/>
              </w:rPr>
              <w:fldChar w:fldCharType="begin"/>
            </w:r>
            <w:r w:rsidR="000C1F65">
              <w:rPr>
                <w:noProof/>
                <w:webHidden/>
              </w:rPr>
              <w:instrText xml:space="preserve"> PAGEREF _Toc106188303 \h </w:instrText>
            </w:r>
            <w:r w:rsidR="000C1F65">
              <w:rPr>
                <w:noProof/>
                <w:webHidden/>
              </w:rPr>
            </w:r>
            <w:r w:rsidR="000C1F65">
              <w:rPr>
                <w:noProof/>
                <w:webHidden/>
              </w:rPr>
              <w:fldChar w:fldCharType="separate"/>
            </w:r>
            <w:r w:rsidR="000C1F65">
              <w:rPr>
                <w:noProof/>
                <w:webHidden/>
              </w:rPr>
              <w:t>8</w:t>
            </w:r>
            <w:r w:rsidR="000C1F65">
              <w:rPr>
                <w:noProof/>
                <w:webHidden/>
              </w:rPr>
              <w:fldChar w:fldCharType="end"/>
            </w:r>
          </w:hyperlink>
        </w:p>
        <w:p w14:paraId="506FDA7B" w14:textId="7C681588" w:rsidR="000C1F65" w:rsidRDefault="00CD2607">
          <w:pPr>
            <w:pStyle w:val="23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106188304" w:history="1">
            <w:r w:rsidR="000C1F65" w:rsidRPr="00CA2F81">
              <w:rPr>
                <w:rStyle w:val="aa"/>
                <w:rFonts w:ascii="Times New Roman" w:hAnsi="Times New Roman" w:cs="Times New Roman"/>
                <w:noProof/>
              </w:rPr>
              <w:t>4.3.</w:t>
            </w:r>
            <w:r w:rsidR="000C1F65">
              <w:rPr>
                <w:rFonts w:asciiTheme="minorHAnsi" w:hAnsiTheme="minorHAnsi"/>
                <w:noProof/>
                <w:sz w:val="22"/>
                <w:lang w:eastAsia="ru-RU"/>
              </w:rPr>
              <w:tab/>
            </w:r>
            <w:r w:rsidR="000C1F65" w:rsidRPr="00CA2F81">
              <w:rPr>
                <w:rStyle w:val="aa"/>
                <w:rFonts w:ascii="Times New Roman" w:hAnsi="Times New Roman" w:cs="Times New Roman"/>
                <w:noProof/>
              </w:rPr>
              <w:t>Правила формирования КА-конверта</w:t>
            </w:r>
            <w:r w:rsidR="000C1F65">
              <w:rPr>
                <w:noProof/>
                <w:webHidden/>
              </w:rPr>
              <w:tab/>
            </w:r>
            <w:r w:rsidR="000C1F65">
              <w:rPr>
                <w:noProof/>
                <w:webHidden/>
              </w:rPr>
              <w:fldChar w:fldCharType="begin"/>
            </w:r>
            <w:r w:rsidR="000C1F65">
              <w:rPr>
                <w:noProof/>
                <w:webHidden/>
              </w:rPr>
              <w:instrText xml:space="preserve"> PAGEREF _Toc106188304 \h </w:instrText>
            </w:r>
            <w:r w:rsidR="000C1F65">
              <w:rPr>
                <w:noProof/>
                <w:webHidden/>
              </w:rPr>
            </w:r>
            <w:r w:rsidR="000C1F65">
              <w:rPr>
                <w:noProof/>
                <w:webHidden/>
              </w:rPr>
              <w:fldChar w:fldCharType="separate"/>
            </w:r>
            <w:r w:rsidR="000C1F65">
              <w:rPr>
                <w:noProof/>
                <w:webHidden/>
              </w:rPr>
              <w:t>8</w:t>
            </w:r>
            <w:r w:rsidR="000C1F65">
              <w:rPr>
                <w:noProof/>
                <w:webHidden/>
              </w:rPr>
              <w:fldChar w:fldCharType="end"/>
            </w:r>
          </w:hyperlink>
        </w:p>
        <w:p w14:paraId="6E1D713B" w14:textId="739D9A64" w:rsidR="000C1F65" w:rsidRDefault="00CD2607">
          <w:pPr>
            <w:pStyle w:val="23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106188305" w:history="1">
            <w:r w:rsidR="000C1F65" w:rsidRPr="00CA2F81">
              <w:rPr>
                <w:rStyle w:val="aa"/>
                <w:rFonts w:ascii="Times New Roman" w:hAnsi="Times New Roman" w:cs="Times New Roman"/>
                <w:noProof/>
              </w:rPr>
              <w:t>4.4.</w:t>
            </w:r>
            <w:r w:rsidR="000C1F65">
              <w:rPr>
                <w:rFonts w:asciiTheme="minorHAnsi" w:hAnsiTheme="minorHAnsi"/>
                <w:noProof/>
                <w:sz w:val="22"/>
                <w:lang w:eastAsia="ru-RU"/>
              </w:rPr>
              <w:tab/>
            </w:r>
            <w:r w:rsidR="000C1F65" w:rsidRPr="00CA2F81">
              <w:rPr>
                <w:rStyle w:val="aa"/>
                <w:rFonts w:ascii="Times New Roman" w:hAnsi="Times New Roman" w:cs="Times New Roman"/>
                <w:noProof/>
              </w:rPr>
              <w:t>Правила проверки ЭП в КА-конверте</w:t>
            </w:r>
            <w:r w:rsidR="000C1F65">
              <w:rPr>
                <w:noProof/>
                <w:webHidden/>
              </w:rPr>
              <w:tab/>
            </w:r>
            <w:r w:rsidR="000C1F65">
              <w:rPr>
                <w:noProof/>
                <w:webHidden/>
              </w:rPr>
              <w:fldChar w:fldCharType="begin"/>
            </w:r>
            <w:r w:rsidR="000C1F65">
              <w:rPr>
                <w:noProof/>
                <w:webHidden/>
              </w:rPr>
              <w:instrText xml:space="preserve"> PAGEREF _Toc106188305 \h </w:instrText>
            </w:r>
            <w:r w:rsidR="000C1F65">
              <w:rPr>
                <w:noProof/>
                <w:webHidden/>
              </w:rPr>
            </w:r>
            <w:r w:rsidR="000C1F65">
              <w:rPr>
                <w:noProof/>
                <w:webHidden/>
              </w:rPr>
              <w:fldChar w:fldCharType="separate"/>
            </w:r>
            <w:r w:rsidR="000C1F65">
              <w:rPr>
                <w:noProof/>
                <w:webHidden/>
              </w:rPr>
              <w:t>9</w:t>
            </w:r>
            <w:r w:rsidR="000C1F65">
              <w:rPr>
                <w:noProof/>
                <w:webHidden/>
              </w:rPr>
              <w:fldChar w:fldCharType="end"/>
            </w:r>
          </w:hyperlink>
        </w:p>
        <w:p w14:paraId="7A8DC862" w14:textId="3971D2B8" w:rsidR="000C1F65" w:rsidRDefault="00CD2607">
          <w:pPr>
            <w:pStyle w:val="23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106188306" w:history="1">
            <w:r w:rsidR="000C1F65" w:rsidRPr="00CA2F81">
              <w:rPr>
                <w:rStyle w:val="aa"/>
                <w:rFonts w:ascii="Times New Roman" w:hAnsi="Times New Roman" w:cs="Times New Roman"/>
                <w:noProof/>
              </w:rPr>
              <w:t>4.5.</w:t>
            </w:r>
            <w:r w:rsidR="000C1F65">
              <w:rPr>
                <w:rFonts w:asciiTheme="minorHAnsi" w:hAnsiTheme="minorHAnsi"/>
                <w:noProof/>
                <w:sz w:val="22"/>
                <w:lang w:eastAsia="ru-RU"/>
              </w:rPr>
              <w:tab/>
            </w:r>
            <w:r w:rsidR="000C1F65" w:rsidRPr="00CA2F81">
              <w:rPr>
                <w:rStyle w:val="aa"/>
                <w:rFonts w:ascii="Times New Roman" w:hAnsi="Times New Roman" w:cs="Times New Roman"/>
                <w:noProof/>
              </w:rPr>
              <w:t>Правила формирования ЭПд</w:t>
            </w:r>
            <w:r w:rsidR="000C1F65">
              <w:rPr>
                <w:noProof/>
                <w:webHidden/>
              </w:rPr>
              <w:tab/>
            </w:r>
            <w:r w:rsidR="000C1F65">
              <w:rPr>
                <w:noProof/>
                <w:webHidden/>
              </w:rPr>
              <w:fldChar w:fldCharType="begin"/>
            </w:r>
            <w:r w:rsidR="000C1F65">
              <w:rPr>
                <w:noProof/>
                <w:webHidden/>
              </w:rPr>
              <w:instrText xml:space="preserve"> PAGEREF _Toc106188306 \h </w:instrText>
            </w:r>
            <w:r w:rsidR="000C1F65">
              <w:rPr>
                <w:noProof/>
                <w:webHidden/>
              </w:rPr>
            </w:r>
            <w:r w:rsidR="000C1F65">
              <w:rPr>
                <w:noProof/>
                <w:webHidden/>
              </w:rPr>
              <w:fldChar w:fldCharType="separate"/>
            </w:r>
            <w:r w:rsidR="000C1F65">
              <w:rPr>
                <w:noProof/>
                <w:webHidden/>
              </w:rPr>
              <w:t>10</w:t>
            </w:r>
            <w:r w:rsidR="000C1F65">
              <w:rPr>
                <w:noProof/>
                <w:webHidden/>
              </w:rPr>
              <w:fldChar w:fldCharType="end"/>
            </w:r>
          </w:hyperlink>
        </w:p>
        <w:p w14:paraId="2C4D63CB" w14:textId="6443AEF6" w:rsidR="000C1F65" w:rsidRDefault="00CD2607">
          <w:pPr>
            <w:pStyle w:val="23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106188307" w:history="1">
            <w:r w:rsidR="000C1F65" w:rsidRPr="00CA2F81">
              <w:rPr>
                <w:rStyle w:val="aa"/>
                <w:rFonts w:ascii="Times New Roman" w:hAnsi="Times New Roman" w:cs="Times New Roman"/>
                <w:noProof/>
              </w:rPr>
              <w:t>4.6.</w:t>
            </w:r>
            <w:r w:rsidR="000C1F65">
              <w:rPr>
                <w:rFonts w:asciiTheme="minorHAnsi" w:hAnsiTheme="minorHAnsi"/>
                <w:noProof/>
                <w:sz w:val="22"/>
                <w:lang w:eastAsia="ru-RU"/>
              </w:rPr>
              <w:tab/>
            </w:r>
            <w:r w:rsidR="000C1F65" w:rsidRPr="00CA2F81">
              <w:rPr>
                <w:rStyle w:val="aa"/>
                <w:rFonts w:ascii="Times New Roman" w:hAnsi="Times New Roman" w:cs="Times New Roman"/>
                <w:noProof/>
              </w:rPr>
              <w:t>Принципы шифрования</w:t>
            </w:r>
            <w:r w:rsidR="000C1F65">
              <w:rPr>
                <w:noProof/>
                <w:webHidden/>
              </w:rPr>
              <w:tab/>
            </w:r>
            <w:r w:rsidR="000C1F65">
              <w:rPr>
                <w:noProof/>
                <w:webHidden/>
              </w:rPr>
              <w:fldChar w:fldCharType="begin"/>
            </w:r>
            <w:r w:rsidR="000C1F65">
              <w:rPr>
                <w:noProof/>
                <w:webHidden/>
              </w:rPr>
              <w:instrText xml:space="preserve"> PAGEREF _Toc106188307 \h </w:instrText>
            </w:r>
            <w:r w:rsidR="000C1F65">
              <w:rPr>
                <w:noProof/>
                <w:webHidden/>
              </w:rPr>
            </w:r>
            <w:r w:rsidR="000C1F65">
              <w:rPr>
                <w:noProof/>
                <w:webHidden/>
              </w:rPr>
              <w:fldChar w:fldCharType="separate"/>
            </w:r>
            <w:r w:rsidR="000C1F65">
              <w:rPr>
                <w:noProof/>
                <w:webHidden/>
              </w:rPr>
              <w:t>10</w:t>
            </w:r>
            <w:r w:rsidR="000C1F65">
              <w:rPr>
                <w:noProof/>
                <w:webHidden/>
              </w:rPr>
              <w:fldChar w:fldCharType="end"/>
            </w:r>
          </w:hyperlink>
        </w:p>
        <w:p w14:paraId="2FFA36E4" w14:textId="61FC21D4" w:rsidR="000C1F65" w:rsidRDefault="00CD2607">
          <w:pPr>
            <w:pStyle w:val="23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106188308" w:history="1">
            <w:r w:rsidR="000C1F65" w:rsidRPr="00CA2F81">
              <w:rPr>
                <w:rStyle w:val="aa"/>
                <w:rFonts w:ascii="Times New Roman" w:hAnsi="Times New Roman" w:cs="Times New Roman"/>
                <w:noProof/>
              </w:rPr>
              <w:t>4.7.</w:t>
            </w:r>
            <w:r w:rsidR="000C1F65">
              <w:rPr>
                <w:rFonts w:asciiTheme="minorHAnsi" w:hAnsiTheme="minorHAnsi"/>
                <w:noProof/>
                <w:sz w:val="22"/>
                <w:lang w:eastAsia="ru-RU"/>
              </w:rPr>
              <w:tab/>
            </w:r>
            <w:r w:rsidR="000C1F65" w:rsidRPr="00CA2F81">
              <w:rPr>
                <w:rStyle w:val="aa"/>
                <w:rFonts w:ascii="Times New Roman" w:hAnsi="Times New Roman" w:cs="Times New Roman"/>
                <w:noProof/>
              </w:rPr>
              <w:t>Используемые алгоритмы</w:t>
            </w:r>
            <w:r w:rsidR="000C1F65">
              <w:rPr>
                <w:noProof/>
                <w:webHidden/>
              </w:rPr>
              <w:tab/>
            </w:r>
            <w:r w:rsidR="000C1F65">
              <w:rPr>
                <w:noProof/>
                <w:webHidden/>
              </w:rPr>
              <w:fldChar w:fldCharType="begin"/>
            </w:r>
            <w:r w:rsidR="000C1F65">
              <w:rPr>
                <w:noProof/>
                <w:webHidden/>
              </w:rPr>
              <w:instrText xml:space="preserve"> PAGEREF _Toc106188308 \h </w:instrText>
            </w:r>
            <w:r w:rsidR="000C1F65">
              <w:rPr>
                <w:noProof/>
                <w:webHidden/>
              </w:rPr>
            </w:r>
            <w:r w:rsidR="000C1F65">
              <w:rPr>
                <w:noProof/>
                <w:webHidden/>
              </w:rPr>
              <w:fldChar w:fldCharType="separate"/>
            </w:r>
            <w:r w:rsidR="000C1F65">
              <w:rPr>
                <w:noProof/>
                <w:webHidden/>
              </w:rPr>
              <w:t>10</w:t>
            </w:r>
            <w:r w:rsidR="000C1F65">
              <w:rPr>
                <w:noProof/>
                <w:webHidden/>
              </w:rPr>
              <w:fldChar w:fldCharType="end"/>
            </w:r>
          </w:hyperlink>
        </w:p>
        <w:p w14:paraId="2D18A1FF" w14:textId="062A0FF0" w:rsidR="000C1F65" w:rsidRDefault="00CD2607">
          <w:pPr>
            <w:pStyle w:val="12"/>
            <w:tabs>
              <w:tab w:val="right" w:leader="dot" w:pos="9345"/>
            </w:tabs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106188309" w:history="1">
            <w:r w:rsidR="000C1F65" w:rsidRPr="00CA2F81">
              <w:rPr>
                <w:rStyle w:val="aa"/>
                <w:noProof/>
              </w:rPr>
              <w:t>Приложение 1</w:t>
            </w:r>
            <w:r w:rsidR="000C1F65">
              <w:rPr>
                <w:noProof/>
                <w:webHidden/>
              </w:rPr>
              <w:tab/>
            </w:r>
            <w:r w:rsidR="000C1F65">
              <w:rPr>
                <w:noProof/>
                <w:webHidden/>
              </w:rPr>
              <w:fldChar w:fldCharType="begin"/>
            </w:r>
            <w:r w:rsidR="000C1F65">
              <w:rPr>
                <w:noProof/>
                <w:webHidden/>
              </w:rPr>
              <w:instrText xml:space="preserve"> PAGEREF _Toc106188309 \h </w:instrText>
            </w:r>
            <w:r w:rsidR="000C1F65">
              <w:rPr>
                <w:noProof/>
                <w:webHidden/>
              </w:rPr>
            </w:r>
            <w:r w:rsidR="000C1F65">
              <w:rPr>
                <w:noProof/>
                <w:webHidden/>
              </w:rPr>
              <w:fldChar w:fldCharType="separate"/>
            </w:r>
            <w:r w:rsidR="000C1F65">
              <w:rPr>
                <w:noProof/>
                <w:webHidden/>
              </w:rPr>
              <w:t>13</w:t>
            </w:r>
            <w:r w:rsidR="000C1F65">
              <w:rPr>
                <w:noProof/>
                <w:webHidden/>
              </w:rPr>
              <w:fldChar w:fldCharType="end"/>
            </w:r>
          </w:hyperlink>
        </w:p>
        <w:p w14:paraId="74135E6D" w14:textId="1A573B36" w:rsidR="004E782A" w:rsidRPr="00FB0C49" w:rsidRDefault="004E782A" w:rsidP="009F3BFB">
          <w:pPr>
            <w:pStyle w:val="12"/>
            <w:tabs>
              <w:tab w:val="left" w:pos="400"/>
              <w:tab w:val="right" w:leader="dot" w:pos="9345"/>
            </w:tabs>
            <w:rPr>
              <w:rFonts w:ascii="Times New Roman" w:hAnsi="Times New Roman" w:cs="Times New Roman"/>
            </w:rPr>
          </w:pPr>
          <w:r w:rsidRPr="00FB0C49">
            <w:rPr>
              <w:rFonts w:ascii="Times New Roman" w:hAnsi="Times New Roman" w:cs="Times New Roman"/>
              <w:b/>
              <w:bCs/>
            </w:rPr>
            <w:fldChar w:fldCharType="end"/>
          </w:r>
        </w:p>
      </w:sdtContent>
    </w:sdt>
    <w:p w14:paraId="261A6A1E" w14:textId="77777777" w:rsidR="001A1153" w:rsidRPr="000C1F65" w:rsidRDefault="001A1153" w:rsidP="000C1F65">
      <w:r w:rsidRPr="000C1F65">
        <w:br w:type="page"/>
      </w:r>
    </w:p>
    <w:p w14:paraId="4A117AD5" w14:textId="53FAC73B" w:rsidR="00CF35E3" w:rsidRPr="00832EE6" w:rsidRDefault="00CF35E3" w:rsidP="00832EE6">
      <w:pPr>
        <w:pStyle w:val="10"/>
        <w:numPr>
          <w:ilvl w:val="0"/>
          <w:numId w:val="1"/>
        </w:numPr>
        <w:rPr>
          <w:rFonts w:ascii="Times New Roman" w:hAnsi="Times New Roman" w:cs="Times New Roman"/>
        </w:rPr>
      </w:pPr>
      <w:bookmarkStart w:id="1" w:name="_Toc106188297"/>
      <w:r>
        <w:rPr>
          <w:rFonts w:ascii="Times New Roman" w:hAnsi="Times New Roman" w:cs="Times New Roman"/>
        </w:rPr>
        <w:lastRenderedPageBreak/>
        <w:t>Журнал изменений</w:t>
      </w:r>
      <w:bookmarkEnd w:id="1"/>
    </w:p>
    <w:tbl>
      <w:tblPr>
        <w:tblStyle w:val="af3"/>
        <w:tblW w:w="9493" w:type="dxa"/>
        <w:tblLook w:val="04A0" w:firstRow="1" w:lastRow="0" w:firstColumn="1" w:lastColumn="0" w:noHBand="0" w:noVBand="1"/>
      </w:tblPr>
      <w:tblGrid>
        <w:gridCol w:w="2405"/>
        <w:gridCol w:w="1985"/>
        <w:gridCol w:w="5103"/>
      </w:tblGrid>
      <w:tr w:rsidR="00CF35E3" w:rsidRPr="00210A97" w14:paraId="538F397E" w14:textId="62C44F0A" w:rsidTr="00832EE6">
        <w:trPr>
          <w:trHeight w:val="567"/>
        </w:trPr>
        <w:tc>
          <w:tcPr>
            <w:tcW w:w="2405" w:type="dxa"/>
            <w:shd w:val="clear" w:color="auto" w:fill="D9D9D9" w:themeFill="background1" w:themeFillShade="D9"/>
            <w:vAlign w:val="center"/>
          </w:tcPr>
          <w:p w14:paraId="1BA20862" w14:textId="5B0C0F9D" w:rsidR="00CF35E3" w:rsidRPr="00FB0C49" w:rsidRDefault="00CF35E3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Выпуск Альбома</w:t>
            </w:r>
          </w:p>
        </w:tc>
        <w:tc>
          <w:tcPr>
            <w:tcW w:w="1985" w:type="dxa"/>
            <w:shd w:val="clear" w:color="auto" w:fill="D9D9D9" w:themeFill="background1" w:themeFillShade="D9"/>
            <w:vAlign w:val="center"/>
          </w:tcPr>
          <w:p w14:paraId="32286AA0" w14:textId="3DD83D2E" w:rsidR="00CF35E3" w:rsidRPr="00FB0C49" w:rsidRDefault="00CF35E3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Дата внесения</w:t>
            </w:r>
          </w:p>
        </w:tc>
        <w:tc>
          <w:tcPr>
            <w:tcW w:w="5103" w:type="dxa"/>
            <w:shd w:val="clear" w:color="auto" w:fill="D9D9D9" w:themeFill="background1" w:themeFillShade="D9"/>
            <w:vAlign w:val="center"/>
          </w:tcPr>
          <w:p w14:paraId="20191C0F" w14:textId="6BCF3DDD" w:rsidR="00CF35E3" w:rsidRDefault="00CF35E3" w:rsidP="00CF35E3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Содержание</w:t>
            </w:r>
          </w:p>
        </w:tc>
      </w:tr>
      <w:tr w:rsidR="00CF35E3" w:rsidRPr="00210A97" w14:paraId="7C70D45F" w14:textId="7E5634BA" w:rsidTr="00832EE6">
        <w:tc>
          <w:tcPr>
            <w:tcW w:w="2405" w:type="dxa"/>
          </w:tcPr>
          <w:p w14:paraId="389D678C" w14:textId="108757E2" w:rsidR="00CF35E3" w:rsidRPr="00FB0C49" w:rsidRDefault="00CF35E3" w:rsidP="00CF35E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22.2</w:t>
            </w:r>
          </w:p>
        </w:tc>
        <w:tc>
          <w:tcPr>
            <w:tcW w:w="1985" w:type="dxa"/>
          </w:tcPr>
          <w:p w14:paraId="099A385C" w14:textId="24C7AD54" w:rsidR="00CF35E3" w:rsidRPr="00FB0C49" w:rsidRDefault="00CF35E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8.11.2021</w:t>
            </w:r>
          </w:p>
        </w:tc>
        <w:tc>
          <w:tcPr>
            <w:tcW w:w="5103" w:type="dxa"/>
          </w:tcPr>
          <w:p w14:paraId="6EE734A4" w14:textId="77777777" w:rsidR="00CF35E3" w:rsidRDefault="00CF35E3" w:rsidP="00CF35E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32EE6">
              <w:rPr>
                <w:rFonts w:ascii="Times New Roman" w:hAnsi="Times New Roman" w:cs="Times New Roman"/>
                <w:sz w:val="24"/>
                <w:szCs w:val="24"/>
              </w:rPr>
              <w:t>{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ГД</w:t>
            </w:r>
            <w:r w:rsidRPr="00832EE6">
              <w:rPr>
                <w:rFonts w:ascii="Times New Roman" w:hAnsi="Times New Roman" w:cs="Times New Roman"/>
                <w:sz w:val="24"/>
                <w:szCs w:val="24"/>
              </w:rPr>
              <w:t>}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  <w:p w14:paraId="183F5817" w14:textId="77777777" w:rsidR="00CF35E3" w:rsidRDefault="00CF35E3" w:rsidP="00832EE6">
            <w:pPr>
              <w:pStyle w:val="a8"/>
              <w:numPr>
                <w:ilvl w:val="0"/>
                <w:numId w:val="15"/>
              </w:numPr>
              <w:ind w:left="321"/>
              <w:rPr>
                <w:rFonts w:ascii="Times New Roman" w:hAnsi="Times New Roman" w:cs="Times New Roman"/>
                <w:sz w:val="24"/>
                <w:szCs w:val="24"/>
              </w:rPr>
            </w:pPr>
            <w:r w:rsidRPr="00832EE6">
              <w:rPr>
                <w:rFonts w:ascii="Times New Roman" w:hAnsi="Times New Roman" w:cs="Times New Roman"/>
                <w:sz w:val="24"/>
                <w:szCs w:val="24"/>
              </w:rPr>
              <w:t>удалены упоминания об о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пциональности шифрования</w:t>
            </w:r>
            <w:r w:rsidRPr="00832EE6"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расшифрования;</w:t>
            </w:r>
          </w:p>
          <w:p w14:paraId="1A7633E5" w14:textId="77777777" w:rsidR="00CF35E3" w:rsidRDefault="00CF35E3" w:rsidP="00832EE6">
            <w:pPr>
              <w:pStyle w:val="a8"/>
              <w:numPr>
                <w:ilvl w:val="0"/>
                <w:numId w:val="15"/>
              </w:numPr>
              <w:ind w:left="321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 параграф 4.6 «Принципы шифрования» </w:t>
            </w:r>
            <w:r w:rsidR="0050175D">
              <w:rPr>
                <w:rFonts w:ascii="Times New Roman" w:hAnsi="Times New Roman" w:cs="Times New Roman"/>
                <w:sz w:val="24"/>
                <w:szCs w:val="24"/>
              </w:rPr>
              <w:t>строка «</w:t>
            </w:r>
            <w:r w:rsidR="0050175D" w:rsidRPr="00B83F94">
              <w:rPr>
                <w:rFonts w:ascii="Times New Roman" w:hAnsi="Times New Roman" w:cs="Times New Roman"/>
                <w:sz w:val="24"/>
                <w:szCs w:val="24"/>
              </w:rPr>
              <w:t>Клиент (ПП Клиента) осуществляет шифрование на ФП</w:t>
            </w:r>
            <w:r w:rsidR="0050175D">
              <w:rPr>
                <w:rFonts w:ascii="Times New Roman" w:hAnsi="Times New Roman" w:cs="Times New Roman"/>
                <w:sz w:val="24"/>
                <w:szCs w:val="24"/>
              </w:rPr>
              <w:t xml:space="preserve"> (</w:t>
            </w:r>
            <w:r w:rsidR="0050175D" w:rsidRPr="00832EE6">
              <w:rPr>
                <w:rFonts w:ascii="Times New Roman" w:hAnsi="Times New Roman" w:cs="Times New Roman"/>
                <w:b/>
                <w:sz w:val="24"/>
                <w:szCs w:val="24"/>
              </w:rPr>
              <w:t>КК</w:t>
            </w:r>
            <w:r w:rsidR="0050175D">
              <w:rPr>
                <w:rFonts w:ascii="Times New Roman" w:hAnsi="Times New Roman" w:cs="Times New Roman"/>
                <w:sz w:val="24"/>
                <w:szCs w:val="24"/>
              </w:rPr>
              <w:t xml:space="preserve"> ФП)» заменена на «</w:t>
            </w:r>
            <w:r w:rsidR="0050175D" w:rsidRPr="00B83F94">
              <w:rPr>
                <w:rFonts w:ascii="Times New Roman" w:hAnsi="Times New Roman" w:cs="Times New Roman"/>
                <w:sz w:val="24"/>
                <w:szCs w:val="24"/>
              </w:rPr>
              <w:t>Клиент (ПП Клиента) осуществляет шифрование на ФП</w:t>
            </w:r>
            <w:r w:rsidR="0050175D">
              <w:rPr>
                <w:rFonts w:ascii="Times New Roman" w:hAnsi="Times New Roman" w:cs="Times New Roman"/>
                <w:sz w:val="24"/>
                <w:szCs w:val="24"/>
              </w:rPr>
              <w:t xml:space="preserve"> (</w:t>
            </w:r>
            <w:r w:rsidR="0050175D" w:rsidRPr="00832EE6">
              <w:rPr>
                <w:rFonts w:ascii="Times New Roman" w:hAnsi="Times New Roman" w:cs="Times New Roman"/>
                <w:b/>
                <w:sz w:val="24"/>
                <w:szCs w:val="24"/>
              </w:rPr>
              <w:t>КО</w:t>
            </w:r>
            <w:r w:rsidR="0050175D">
              <w:rPr>
                <w:rFonts w:ascii="Times New Roman" w:hAnsi="Times New Roman" w:cs="Times New Roman"/>
                <w:sz w:val="24"/>
                <w:szCs w:val="24"/>
              </w:rPr>
              <w:t xml:space="preserve"> ФП)»</w:t>
            </w:r>
          </w:p>
          <w:p w14:paraId="4C31B623" w14:textId="2C5C9E4B" w:rsidR="00101812" w:rsidRPr="00CF35E3" w:rsidRDefault="00101812" w:rsidP="00832EE6">
            <w:pPr>
              <w:pStyle w:val="a8"/>
              <w:numPr>
                <w:ilvl w:val="0"/>
                <w:numId w:val="15"/>
              </w:numPr>
              <w:ind w:left="321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 Таблице 3 Приложения 1 добавлены признаки допустимости шифрования на ключи КО ФП, Клиента</w:t>
            </w:r>
          </w:p>
        </w:tc>
      </w:tr>
      <w:tr w:rsidR="00343F58" w:rsidRPr="00210A97" w14:paraId="32BFBFA1" w14:textId="77777777" w:rsidTr="00832EE6">
        <w:tc>
          <w:tcPr>
            <w:tcW w:w="2405" w:type="dxa"/>
          </w:tcPr>
          <w:p w14:paraId="7D09F471" w14:textId="3F302C19" w:rsidR="00343F58" w:rsidRDefault="00343F58" w:rsidP="00CF35E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22.2</w:t>
            </w:r>
          </w:p>
        </w:tc>
        <w:tc>
          <w:tcPr>
            <w:tcW w:w="1985" w:type="dxa"/>
          </w:tcPr>
          <w:p w14:paraId="01F3961B" w14:textId="4D0C03D1" w:rsidR="00343F58" w:rsidRDefault="00343F5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1.01.2022</w:t>
            </w:r>
          </w:p>
        </w:tc>
        <w:tc>
          <w:tcPr>
            <w:tcW w:w="5103" w:type="dxa"/>
          </w:tcPr>
          <w:p w14:paraId="78D23171" w14:textId="00AFE0B9" w:rsidR="00343F58" w:rsidRPr="00343F58" w:rsidRDefault="00343F58" w:rsidP="00343F5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85006">
              <w:rPr>
                <w:rFonts w:ascii="Times New Roman" w:hAnsi="Times New Roman" w:cs="Times New Roman"/>
                <w:sz w:val="24"/>
                <w:szCs w:val="24"/>
              </w:rPr>
              <w:t>{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ГД</w:t>
            </w:r>
            <w:r w:rsidRPr="00085006">
              <w:rPr>
                <w:rFonts w:ascii="Times New Roman" w:hAnsi="Times New Roman" w:cs="Times New Roman"/>
                <w:sz w:val="24"/>
                <w:szCs w:val="24"/>
              </w:rPr>
              <w:t>}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Добавлено требование об обязательности сжатия данных для сообщений, направляемых ФП в адрес РОРД (КК </w:t>
            </w:r>
            <w:r w:rsidR="00CC7288">
              <w:rPr>
                <w:rFonts w:ascii="Times New Roman" w:hAnsi="Times New Roman" w:cs="Times New Roman"/>
                <w:sz w:val="24"/>
                <w:szCs w:val="24"/>
              </w:rPr>
              <w:t>ПлЦР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), и разжатия данных для сообщений, направляемых РОРД (КК </w:t>
            </w:r>
            <w:r w:rsidR="00CC7288">
              <w:rPr>
                <w:rFonts w:ascii="Times New Roman" w:hAnsi="Times New Roman" w:cs="Times New Roman"/>
                <w:sz w:val="24"/>
                <w:szCs w:val="24"/>
              </w:rPr>
              <w:t>ПлЦР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) в адрес ФП</w:t>
            </w:r>
          </w:p>
        </w:tc>
      </w:tr>
      <w:tr w:rsidR="00AC3F84" w:rsidRPr="00210A97" w14:paraId="26A1623C" w14:textId="77777777" w:rsidTr="00832EE6">
        <w:tc>
          <w:tcPr>
            <w:tcW w:w="2405" w:type="dxa"/>
          </w:tcPr>
          <w:p w14:paraId="77E09258" w14:textId="5A0B9F3B" w:rsidR="00AC3F84" w:rsidRDefault="00AC3F84" w:rsidP="00CF35E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22.2</w:t>
            </w:r>
          </w:p>
        </w:tc>
        <w:tc>
          <w:tcPr>
            <w:tcW w:w="1985" w:type="dxa"/>
          </w:tcPr>
          <w:p w14:paraId="7D5B2663" w14:textId="77B4C5DA" w:rsidR="00AC3F84" w:rsidRDefault="00AC3F8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4.05.2022</w:t>
            </w:r>
          </w:p>
        </w:tc>
        <w:tc>
          <w:tcPr>
            <w:tcW w:w="5103" w:type="dxa"/>
          </w:tcPr>
          <w:p w14:paraId="682F9804" w14:textId="6D131580" w:rsidR="00AC3F84" w:rsidRDefault="00AC3F84" w:rsidP="00343F5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85006">
              <w:rPr>
                <w:rFonts w:ascii="Times New Roman" w:hAnsi="Times New Roman" w:cs="Times New Roman"/>
                <w:sz w:val="24"/>
                <w:szCs w:val="24"/>
              </w:rPr>
              <w:t>{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ЮФ</w:t>
            </w:r>
            <w:r w:rsidRPr="00085006">
              <w:rPr>
                <w:rFonts w:ascii="Times New Roman" w:hAnsi="Times New Roman" w:cs="Times New Roman"/>
                <w:sz w:val="24"/>
                <w:szCs w:val="24"/>
              </w:rPr>
              <w:t>}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В разделе 4.1. искл</w:t>
            </w:r>
            <w:r w:rsidR="00F609CB">
              <w:rPr>
                <w:rFonts w:ascii="Times New Roman" w:hAnsi="Times New Roman" w:cs="Times New Roman"/>
                <w:sz w:val="24"/>
                <w:szCs w:val="24"/>
              </w:rPr>
              <w:t>ю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чен текст про правила инкапсуляции ЭС в новое ЭС.</w:t>
            </w:r>
          </w:p>
          <w:p w14:paraId="5A653B3C" w14:textId="77777777" w:rsidR="00AC3F84" w:rsidRDefault="00AC3F8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 разделе 4.7 уточнены типы передаваемых ЭП на сообщениях.</w:t>
            </w:r>
          </w:p>
          <w:p w14:paraId="2CDC9DE0" w14:textId="45A85B41" w:rsidR="00FF6BDE" w:rsidRPr="00FF6BDE" w:rsidRDefault="00FF6BD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Уточнено Приложение1.</w:t>
            </w:r>
          </w:p>
        </w:tc>
      </w:tr>
      <w:tr w:rsidR="00F837B7" w:rsidRPr="00210A97" w14:paraId="4C8A6172" w14:textId="77777777" w:rsidTr="00832EE6">
        <w:tc>
          <w:tcPr>
            <w:tcW w:w="2405" w:type="dxa"/>
          </w:tcPr>
          <w:p w14:paraId="5568ADF8" w14:textId="0D07A441" w:rsidR="00F837B7" w:rsidRPr="00720428" w:rsidRDefault="00F837B7" w:rsidP="00A15B9D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2</w:t>
            </w:r>
            <w:r w:rsidR="00A15B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="00A15B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3</w:t>
            </w:r>
          </w:p>
        </w:tc>
        <w:tc>
          <w:tcPr>
            <w:tcW w:w="1985" w:type="dxa"/>
          </w:tcPr>
          <w:p w14:paraId="2BE6D4C4" w14:textId="24BD457A" w:rsidR="00F837B7" w:rsidRDefault="00F837B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2.12.2023</w:t>
            </w:r>
          </w:p>
        </w:tc>
        <w:tc>
          <w:tcPr>
            <w:tcW w:w="5103" w:type="dxa"/>
          </w:tcPr>
          <w:p w14:paraId="517D3C98" w14:textId="2F18E32A" w:rsidR="00F837B7" w:rsidRPr="00F837B7" w:rsidRDefault="00F837B7" w:rsidP="005F340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20428">
              <w:rPr>
                <w:rFonts w:ascii="Times New Roman" w:hAnsi="Times New Roman" w:cs="Times New Roman"/>
                <w:sz w:val="24"/>
                <w:szCs w:val="24"/>
              </w:rPr>
              <w:t>{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C</w:t>
            </w:r>
            <w:r w:rsidRPr="00720428">
              <w:rPr>
                <w:rFonts w:ascii="Times New Roman" w:hAnsi="Times New Roman" w:cs="Times New Roman"/>
                <w:sz w:val="24"/>
                <w:szCs w:val="24"/>
              </w:rPr>
              <w:t xml:space="preserve">} </w:t>
            </w:r>
            <w:r w:rsidR="005F340C">
              <w:rPr>
                <w:rFonts w:ascii="Times New Roman" w:hAnsi="Times New Roman" w:cs="Times New Roman"/>
                <w:sz w:val="24"/>
                <w:szCs w:val="24"/>
              </w:rPr>
              <w:t>В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ес</w:t>
            </w:r>
            <w:r w:rsidR="005F340C">
              <w:rPr>
                <w:rFonts w:ascii="Times New Roman" w:hAnsi="Times New Roman" w:cs="Times New Roman"/>
                <w:sz w:val="24"/>
                <w:szCs w:val="24"/>
              </w:rPr>
              <w:t>ены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5F340C">
              <w:rPr>
                <w:rFonts w:ascii="Times New Roman" w:hAnsi="Times New Roman" w:cs="Times New Roman"/>
                <w:sz w:val="24"/>
                <w:szCs w:val="24"/>
              </w:rPr>
              <w:t xml:space="preserve">уточнения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5F340C">
              <w:rPr>
                <w:rFonts w:ascii="Times New Roman" w:hAnsi="Times New Roman" w:cs="Times New Roman"/>
                <w:sz w:val="24"/>
                <w:szCs w:val="24"/>
              </w:rPr>
              <w:t xml:space="preserve"> в Таблицы 5,7, разделы 4.1, 4.7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5F340C" w:rsidRPr="00210A97" w14:paraId="5E789740" w14:textId="77777777" w:rsidTr="00832EE6">
        <w:tc>
          <w:tcPr>
            <w:tcW w:w="2405" w:type="dxa"/>
          </w:tcPr>
          <w:p w14:paraId="0EB96C20" w14:textId="7C293533" w:rsidR="005F340C" w:rsidRDefault="005F340C" w:rsidP="00A15B9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24.03</w:t>
            </w:r>
          </w:p>
        </w:tc>
        <w:tc>
          <w:tcPr>
            <w:tcW w:w="1985" w:type="dxa"/>
          </w:tcPr>
          <w:p w14:paraId="7A75B661" w14:textId="7D3B04EB" w:rsidR="005F340C" w:rsidRDefault="005F340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3.02.2023</w:t>
            </w:r>
          </w:p>
        </w:tc>
        <w:tc>
          <w:tcPr>
            <w:tcW w:w="5103" w:type="dxa"/>
          </w:tcPr>
          <w:p w14:paraId="10E28E45" w14:textId="79379900" w:rsidR="005F340C" w:rsidRPr="005F340C" w:rsidRDefault="005F340C" w:rsidP="005F340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{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ЮФ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}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Уточнено Приложение 1</w:t>
            </w:r>
          </w:p>
        </w:tc>
      </w:tr>
      <w:tr w:rsidR="00315CE7" w:rsidRPr="00210A97" w14:paraId="501971B8" w14:textId="77777777" w:rsidTr="00832EE6">
        <w:tc>
          <w:tcPr>
            <w:tcW w:w="2405" w:type="dxa"/>
          </w:tcPr>
          <w:p w14:paraId="19B6BA3E" w14:textId="2B88C0F8" w:rsidR="00315CE7" w:rsidRDefault="00315CE7" w:rsidP="00A15B9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25.01</w:t>
            </w:r>
          </w:p>
        </w:tc>
        <w:tc>
          <w:tcPr>
            <w:tcW w:w="1985" w:type="dxa"/>
          </w:tcPr>
          <w:p w14:paraId="1213AEF3" w14:textId="44544C43" w:rsidR="00315CE7" w:rsidRDefault="00315CE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7.09.2024</w:t>
            </w:r>
          </w:p>
        </w:tc>
        <w:tc>
          <w:tcPr>
            <w:tcW w:w="5103" w:type="dxa"/>
          </w:tcPr>
          <w:p w14:paraId="5F47BB8C" w14:textId="351C63E6" w:rsidR="00315CE7" w:rsidRDefault="00315CE7" w:rsidP="00315CE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15CE7">
              <w:rPr>
                <w:rFonts w:ascii="Times New Roman" w:hAnsi="Times New Roman" w:cs="Times New Roman"/>
                <w:sz w:val="24"/>
                <w:szCs w:val="24"/>
              </w:rPr>
              <w:t>{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ЮФ</w:t>
            </w:r>
            <w:r w:rsidRPr="00315CE7">
              <w:rPr>
                <w:rFonts w:ascii="Times New Roman" w:hAnsi="Times New Roman" w:cs="Times New Roman"/>
                <w:sz w:val="24"/>
                <w:szCs w:val="24"/>
              </w:rPr>
              <w:t>}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Приложение 1: </w:t>
            </w:r>
          </w:p>
          <w:p w14:paraId="7BBB9684" w14:textId="51197921" w:rsidR="00315CE7" w:rsidRDefault="00315CE7" w:rsidP="00315CE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дополнен состав таблицы 1; </w:t>
            </w:r>
          </w:p>
          <w:p w14:paraId="2825CC64" w14:textId="335B3E1F" w:rsidR="00315CE7" w:rsidRDefault="00315CE7" w:rsidP="00315CE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для ряда ЭС изменен </w:t>
            </w:r>
            <w:r w:rsidRPr="00315CE7">
              <w:rPr>
                <w:rFonts w:ascii="Times New Roman" w:hAnsi="Times New Roman" w:cs="Times New Roman"/>
                <w:sz w:val="24"/>
                <w:szCs w:val="24"/>
              </w:rPr>
              <w:t>Тип Э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С</w:t>
            </w:r>
            <w:r w:rsidRPr="00315CE7">
              <w:rPr>
                <w:rFonts w:ascii="Times New Roman" w:hAnsi="Times New Roman" w:cs="Times New Roman"/>
                <w:sz w:val="24"/>
                <w:szCs w:val="24"/>
              </w:rPr>
              <w:t xml:space="preserve"> в соответствии с таблицей 2;</w:t>
            </w:r>
          </w:p>
          <w:p w14:paraId="182B4C43" w14:textId="434C2B88" w:rsidR="00315CE7" w:rsidRPr="00315CE7" w:rsidRDefault="00315CE7" w:rsidP="00315CE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в таблице 2 исключена группировка 7.1</w:t>
            </w:r>
          </w:p>
        </w:tc>
      </w:tr>
      <w:tr w:rsidR="00E83B74" w:rsidRPr="00210A97" w14:paraId="72A77D71" w14:textId="77777777" w:rsidTr="00832EE6">
        <w:tc>
          <w:tcPr>
            <w:tcW w:w="2405" w:type="dxa"/>
          </w:tcPr>
          <w:p w14:paraId="6611DC62" w14:textId="17397530" w:rsidR="00E83B74" w:rsidRDefault="00E83B74" w:rsidP="00A15B9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25.07</w:t>
            </w:r>
          </w:p>
        </w:tc>
        <w:tc>
          <w:tcPr>
            <w:tcW w:w="1985" w:type="dxa"/>
          </w:tcPr>
          <w:p w14:paraId="5640992E" w14:textId="27A92642" w:rsidR="00E83B74" w:rsidRDefault="00E83B7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4.10.2024</w:t>
            </w:r>
          </w:p>
        </w:tc>
        <w:tc>
          <w:tcPr>
            <w:tcW w:w="5103" w:type="dxa"/>
          </w:tcPr>
          <w:p w14:paraId="5E951407" w14:textId="77777777" w:rsidR="00E83B74" w:rsidRDefault="00E83B74" w:rsidP="00E83B7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Приложение 1: </w:t>
            </w:r>
          </w:p>
          <w:p w14:paraId="7D69E25D" w14:textId="0F62F975" w:rsidR="00E83B74" w:rsidRDefault="00E83B74" w:rsidP="00E4131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</w:t>
            </w:r>
            <w:r w:rsidR="00E41318">
              <w:rPr>
                <w:rFonts w:ascii="Times New Roman" w:hAnsi="Times New Roman" w:cs="Times New Roman"/>
                <w:sz w:val="24"/>
                <w:szCs w:val="24"/>
              </w:rPr>
              <w:t xml:space="preserve">изменен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состав таблицы 1;</w:t>
            </w:r>
          </w:p>
          <w:p w14:paraId="05173A2F" w14:textId="77777777" w:rsidR="00E41318" w:rsidRDefault="00E41318" w:rsidP="00E4131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изменен состав таблицы 2;</w:t>
            </w:r>
          </w:p>
          <w:p w14:paraId="0741640A" w14:textId="42C784CA" w:rsidR="00E41318" w:rsidRPr="00315CE7" w:rsidRDefault="00E41318" w:rsidP="00E4131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изменен состав таблицы 3;</w:t>
            </w:r>
          </w:p>
        </w:tc>
      </w:tr>
      <w:tr w:rsidR="00DF732C" w:rsidRPr="00210A97" w14:paraId="324D2B7C" w14:textId="77777777" w:rsidTr="00832EE6">
        <w:trPr>
          <w:ins w:id="2" w:author="Грапонов Денис Вячеславович" w:date="2025-03-07T14:39:00Z"/>
        </w:trPr>
        <w:tc>
          <w:tcPr>
            <w:tcW w:w="2405" w:type="dxa"/>
          </w:tcPr>
          <w:p w14:paraId="47F96371" w14:textId="5583DF84" w:rsidR="00DF732C" w:rsidRDefault="00DF732C" w:rsidP="00A15B9D">
            <w:pPr>
              <w:rPr>
                <w:ins w:id="3" w:author="Грапонов Денис Вячеславович" w:date="2025-03-07T14:39:00Z"/>
                <w:rFonts w:ascii="Times New Roman" w:hAnsi="Times New Roman" w:cs="Times New Roman"/>
                <w:sz w:val="24"/>
                <w:szCs w:val="24"/>
              </w:rPr>
            </w:pPr>
            <w:ins w:id="4" w:author="Грапонов Денис Вячеславович" w:date="2025-03-07T14:39:00Z">
              <w:r>
                <w:rPr>
                  <w:rFonts w:ascii="Times New Roman" w:hAnsi="Times New Roman" w:cs="Times New Roman"/>
                  <w:sz w:val="24"/>
                  <w:szCs w:val="24"/>
                </w:rPr>
                <w:t>2025.07</w:t>
              </w:r>
            </w:ins>
          </w:p>
        </w:tc>
        <w:tc>
          <w:tcPr>
            <w:tcW w:w="1985" w:type="dxa"/>
          </w:tcPr>
          <w:p w14:paraId="4568BCBE" w14:textId="0FDAB494" w:rsidR="00DF732C" w:rsidRDefault="00DF732C">
            <w:pPr>
              <w:rPr>
                <w:ins w:id="5" w:author="Грапонов Денис Вячеславович" w:date="2025-03-07T14:39:00Z"/>
                <w:rFonts w:ascii="Times New Roman" w:hAnsi="Times New Roman" w:cs="Times New Roman"/>
                <w:sz w:val="24"/>
                <w:szCs w:val="24"/>
              </w:rPr>
            </w:pPr>
            <w:ins w:id="6" w:author="Грапонов Денис Вячеславович" w:date="2025-03-07T14:39:00Z">
              <w:r>
                <w:rPr>
                  <w:rFonts w:ascii="Times New Roman" w:hAnsi="Times New Roman" w:cs="Times New Roman"/>
                  <w:sz w:val="24"/>
                  <w:szCs w:val="24"/>
                </w:rPr>
                <w:t>07.03.2025</w:t>
              </w:r>
            </w:ins>
          </w:p>
        </w:tc>
        <w:tc>
          <w:tcPr>
            <w:tcW w:w="5103" w:type="dxa"/>
          </w:tcPr>
          <w:p w14:paraId="264C9FC2" w14:textId="77777777" w:rsidR="00DF732C" w:rsidRDefault="00DF732C" w:rsidP="00E83B74">
            <w:pPr>
              <w:rPr>
                <w:ins w:id="7" w:author="Грапонов Денис Вячеславович" w:date="2025-03-07T14:40:00Z"/>
                <w:rFonts w:ascii="Times New Roman" w:hAnsi="Times New Roman" w:cs="Times New Roman"/>
                <w:sz w:val="24"/>
                <w:szCs w:val="24"/>
              </w:rPr>
            </w:pPr>
            <w:ins w:id="8" w:author="Грапонов Денис Вячеславович" w:date="2025-03-07T14:40:00Z">
              <w:r>
                <w:rPr>
                  <w:rFonts w:ascii="Times New Roman" w:hAnsi="Times New Roman" w:cs="Times New Roman"/>
                  <w:sz w:val="24"/>
                  <w:szCs w:val="24"/>
                </w:rPr>
                <w:t>Редакторские правки в п.4.6</w:t>
              </w:r>
            </w:ins>
          </w:p>
          <w:p w14:paraId="5E1DA4EE" w14:textId="572494CC" w:rsidR="00DF732C" w:rsidRDefault="00DF732C" w:rsidP="00E83B74">
            <w:pPr>
              <w:rPr>
                <w:ins w:id="9" w:author="Грапонов Денис Вячеславович" w:date="2025-03-07T14:39:00Z"/>
                <w:rFonts w:ascii="Times New Roman" w:hAnsi="Times New Roman" w:cs="Times New Roman"/>
                <w:sz w:val="24"/>
                <w:szCs w:val="24"/>
              </w:rPr>
            </w:pPr>
            <w:ins w:id="10" w:author="Грапонов Денис Вячеславович" w:date="2025-03-07T14:41:00Z">
              <w:r>
                <w:rPr>
                  <w:rFonts w:ascii="Times New Roman" w:hAnsi="Times New Roman" w:cs="Times New Roman"/>
                  <w:sz w:val="24"/>
                  <w:szCs w:val="24"/>
                </w:rPr>
                <w:t>Уточнены алгоритмы зашифрования и расшифрования в п. 4.7</w:t>
              </w:r>
            </w:ins>
          </w:p>
        </w:tc>
      </w:tr>
    </w:tbl>
    <w:p w14:paraId="5E65D7BD" w14:textId="273737F6" w:rsidR="00C64AD9" w:rsidRPr="00FB0C49" w:rsidRDefault="002C411C" w:rsidP="000A2116">
      <w:pPr>
        <w:pStyle w:val="10"/>
        <w:numPr>
          <w:ilvl w:val="0"/>
          <w:numId w:val="1"/>
        </w:numPr>
        <w:rPr>
          <w:rFonts w:ascii="Times New Roman" w:hAnsi="Times New Roman" w:cs="Times New Roman"/>
        </w:rPr>
      </w:pPr>
      <w:bookmarkStart w:id="11" w:name="_Toc106188298"/>
      <w:r w:rsidRPr="00FB0C49">
        <w:rPr>
          <w:rFonts w:ascii="Times New Roman" w:hAnsi="Times New Roman" w:cs="Times New Roman"/>
        </w:rPr>
        <w:t>Термины и сокращения</w:t>
      </w:r>
      <w:bookmarkEnd w:id="11"/>
    </w:p>
    <w:p w14:paraId="5DC59EE6" w14:textId="7EF09A7C" w:rsidR="00791AB1" w:rsidRPr="000C1F65" w:rsidRDefault="00791AB1" w:rsidP="000C1F65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0C1F65">
        <w:rPr>
          <w:rFonts w:ascii="Times New Roman" w:hAnsi="Times New Roman" w:cs="Times New Roman"/>
          <w:sz w:val="24"/>
          <w:szCs w:val="24"/>
        </w:rPr>
        <w:t>См. документ «Альбом электронных сообщений, используемых для взаимодействия субъектов платформы цифрового рубля. Глоссарий»</w:t>
      </w:r>
    </w:p>
    <w:p w14:paraId="1ACEBD82" w14:textId="4B072585" w:rsidR="0046409E" w:rsidRPr="00FB0C49" w:rsidRDefault="0046409E" w:rsidP="000A2116">
      <w:pPr>
        <w:pStyle w:val="10"/>
        <w:numPr>
          <w:ilvl w:val="0"/>
          <w:numId w:val="1"/>
        </w:numPr>
        <w:rPr>
          <w:rFonts w:ascii="Times New Roman" w:hAnsi="Times New Roman" w:cs="Times New Roman"/>
        </w:rPr>
      </w:pPr>
      <w:bookmarkStart w:id="12" w:name="_Toc106188299"/>
      <w:r w:rsidRPr="00FB0C49">
        <w:rPr>
          <w:rFonts w:ascii="Times New Roman" w:hAnsi="Times New Roman" w:cs="Times New Roman"/>
        </w:rPr>
        <w:t>Общие сведения</w:t>
      </w:r>
      <w:bookmarkEnd w:id="12"/>
    </w:p>
    <w:p w14:paraId="0848E066" w14:textId="50EA8823" w:rsidR="0046409E" w:rsidRPr="00836C8A" w:rsidRDefault="0046409E" w:rsidP="009F3BFB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FB0C49">
        <w:rPr>
          <w:rFonts w:ascii="Times New Roman" w:hAnsi="Times New Roman" w:cs="Times New Roman"/>
          <w:sz w:val="24"/>
          <w:szCs w:val="24"/>
        </w:rPr>
        <w:t xml:space="preserve">В настоящем документе приведено описание правил </w:t>
      </w:r>
      <w:r w:rsidRPr="00836C8A">
        <w:rPr>
          <w:rFonts w:ascii="Times New Roman" w:hAnsi="Times New Roman" w:cs="Times New Roman"/>
          <w:sz w:val="24"/>
          <w:szCs w:val="24"/>
        </w:rPr>
        <w:t xml:space="preserve">оформления, формирования и проверки </w:t>
      </w:r>
      <w:r w:rsidR="00210A97" w:rsidRPr="00836C8A">
        <w:rPr>
          <w:rFonts w:ascii="Times New Roman" w:hAnsi="Times New Roman" w:cs="Times New Roman"/>
          <w:sz w:val="24"/>
          <w:szCs w:val="24"/>
        </w:rPr>
        <w:t xml:space="preserve">ЭП, используемых </w:t>
      </w:r>
      <w:r w:rsidR="005A4FE5" w:rsidRPr="00836C8A">
        <w:rPr>
          <w:rFonts w:ascii="Times New Roman" w:hAnsi="Times New Roman" w:cs="Times New Roman"/>
          <w:sz w:val="24"/>
          <w:szCs w:val="24"/>
        </w:rPr>
        <w:t xml:space="preserve">при взаимодействии </w:t>
      </w:r>
      <w:r w:rsidR="00210A97" w:rsidRPr="00836C8A">
        <w:rPr>
          <w:rFonts w:ascii="Times New Roman" w:hAnsi="Times New Roman" w:cs="Times New Roman"/>
          <w:sz w:val="24"/>
          <w:szCs w:val="24"/>
        </w:rPr>
        <w:t xml:space="preserve">(обмене </w:t>
      </w:r>
      <w:r w:rsidR="0071518E" w:rsidRPr="00836C8A">
        <w:rPr>
          <w:rFonts w:ascii="Times New Roman" w:hAnsi="Times New Roman" w:cs="Times New Roman"/>
          <w:sz w:val="24"/>
          <w:szCs w:val="24"/>
        </w:rPr>
        <w:t>ЭС</w:t>
      </w:r>
      <w:r w:rsidR="00210A97" w:rsidRPr="00836C8A">
        <w:rPr>
          <w:rFonts w:ascii="Times New Roman" w:hAnsi="Times New Roman" w:cs="Times New Roman"/>
          <w:sz w:val="24"/>
          <w:szCs w:val="24"/>
        </w:rPr>
        <w:t xml:space="preserve">) </w:t>
      </w:r>
      <w:r w:rsidR="0087013C" w:rsidRPr="00836C8A">
        <w:rPr>
          <w:rFonts w:ascii="Times New Roman" w:hAnsi="Times New Roman" w:cs="Times New Roman"/>
          <w:sz w:val="24"/>
          <w:szCs w:val="24"/>
        </w:rPr>
        <w:t xml:space="preserve">между </w:t>
      </w:r>
      <w:r w:rsidR="007651C3" w:rsidRPr="00836C8A">
        <w:rPr>
          <w:rFonts w:ascii="Times New Roman" w:hAnsi="Times New Roman" w:cs="Times New Roman"/>
          <w:sz w:val="24"/>
          <w:szCs w:val="24"/>
        </w:rPr>
        <w:t>Субъектами</w:t>
      </w:r>
      <w:r w:rsidR="00920352" w:rsidRPr="00836C8A">
        <w:rPr>
          <w:rFonts w:ascii="Times New Roman" w:hAnsi="Times New Roman" w:cs="Times New Roman"/>
          <w:sz w:val="24"/>
          <w:szCs w:val="24"/>
        </w:rPr>
        <w:t xml:space="preserve"> </w:t>
      </w:r>
      <w:r w:rsidR="00FC0490" w:rsidRPr="00836C8A">
        <w:rPr>
          <w:rFonts w:ascii="Times New Roman" w:hAnsi="Times New Roman" w:cs="Times New Roman"/>
          <w:sz w:val="24"/>
          <w:szCs w:val="24"/>
        </w:rPr>
        <w:t>ПлЦР</w:t>
      </w:r>
      <w:r w:rsidRPr="00836C8A">
        <w:rPr>
          <w:rFonts w:ascii="Times New Roman" w:hAnsi="Times New Roman" w:cs="Times New Roman"/>
          <w:sz w:val="24"/>
          <w:szCs w:val="24"/>
        </w:rPr>
        <w:t>.</w:t>
      </w:r>
    </w:p>
    <w:p w14:paraId="25D26547" w14:textId="09BBCEB1" w:rsidR="0071518E" w:rsidRDefault="0087013C" w:rsidP="00230584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FB0C49">
        <w:rPr>
          <w:rFonts w:ascii="Times New Roman" w:hAnsi="Times New Roman" w:cs="Times New Roman"/>
          <w:sz w:val="24"/>
          <w:szCs w:val="24"/>
        </w:rPr>
        <w:lastRenderedPageBreak/>
        <w:t xml:space="preserve">Процедура разрешения разногласий при обмене </w:t>
      </w:r>
      <w:r w:rsidR="00B043E1" w:rsidRPr="00FB0C49">
        <w:rPr>
          <w:rFonts w:ascii="Times New Roman" w:hAnsi="Times New Roman" w:cs="Times New Roman"/>
          <w:sz w:val="24"/>
          <w:szCs w:val="24"/>
        </w:rPr>
        <w:t>ЭС</w:t>
      </w:r>
      <w:r w:rsidRPr="00FB0C49">
        <w:rPr>
          <w:rFonts w:ascii="Times New Roman" w:hAnsi="Times New Roman" w:cs="Times New Roman"/>
          <w:sz w:val="24"/>
          <w:szCs w:val="24"/>
        </w:rPr>
        <w:t xml:space="preserve"> состоит в доказательстве неизменности отправленного </w:t>
      </w:r>
      <w:r w:rsidR="0071518E">
        <w:rPr>
          <w:rFonts w:ascii="Times New Roman" w:hAnsi="Times New Roman" w:cs="Times New Roman"/>
          <w:sz w:val="24"/>
          <w:szCs w:val="24"/>
        </w:rPr>
        <w:t xml:space="preserve">ЭС </w:t>
      </w:r>
      <w:r w:rsidRPr="00FB0C49">
        <w:rPr>
          <w:rFonts w:ascii="Times New Roman" w:hAnsi="Times New Roman" w:cs="Times New Roman"/>
          <w:sz w:val="24"/>
          <w:szCs w:val="24"/>
        </w:rPr>
        <w:t xml:space="preserve">при доставке до получателя, основанном на применении средств контроля целостности и подтверждения авторства </w:t>
      </w:r>
      <w:r w:rsidR="0071518E">
        <w:rPr>
          <w:rFonts w:ascii="Times New Roman" w:hAnsi="Times New Roman" w:cs="Times New Roman"/>
          <w:sz w:val="24"/>
          <w:szCs w:val="24"/>
        </w:rPr>
        <w:t>ЭС</w:t>
      </w:r>
      <w:r w:rsidRPr="00FB0C49">
        <w:rPr>
          <w:rFonts w:ascii="Times New Roman" w:hAnsi="Times New Roman" w:cs="Times New Roman"/>
          <w:sz w:val="24"/>
          <w:szCs w:val="24"/>
        </w:rPr>
        <w:t xml:space="preserve">, представленных отправляющей и получающей сторонами в установленном порядке. В связи с этим необходимым требованием является передача </w:t>
      </w:r>
      <w:r w:rsidR="00A011B5" w:rsidRPr="00FB0C49">
        <w:rPr>
          <w:rFonts w:ascii="Times New Roman" w:hAnsi="Times New Roman" w:cs="Times New Roman"/>
          <w:sz w:val="24"/>
          <w:szCs w:val="24"/>
        </w:rPr>
        <w:t xml:space="preserve">ЭС </w:t>
      </w:r>
      <w:r w:rsidRPr="00FB0C49">
        <w:rPr>
          <w:rFonts w:ascii="Times New Roman" w:hAnsi="Times New Roman" w:cs="Times New Roman"/>
          <w:sz w:val="24"/>
          <w:szCs w:val="24"/>
        </w:rPr>
        <w:t xml:space="preserve">получателю </w:t>
      </w:r>
      <w:r w:rsidR="003802CD">
        <w:rPr>
          <w:rFonts w:ascii="Times New Roman" w:hAnsi="Times New Roman" w:cs="Times New Roman"/>
          <w:sz w:val="24"/>
          <w:szCs w:val="24"/>
        </w:rPr>
        <w:t xml:space="preserve">ЭС </w:t>
      </w:r>
      <w:r w:rsidRPr="00FB0C49">
        <w:rPr>
          <w:rFonts w:ascii="Times New Roman" w:hAnsi="Times New Roman" w:cs="Times New Roman"/>
          <w:sz w:val="24"/>
          <w:szCs w:val="24"/>
        </w:rPr>
        <w:t>в том виде, в котором оно было подписано отправителем</w:t>
      </w:r>
      <w:r w:rsidR="003802CD">
        <w:rPr>
          <w:rFonts w:ascii="Times New Roman" w:hAnsi="Times New Roman" w:cs="Times New Roman"/>
          <w:sz w:val="24"/>
          <w:szCs w:val="24"/>
        </w:rPr>
        <w:t xml:space="preserve"> ЭС</w:t>
      </w:r>
      <w:r w:rsidRPr="00FB0C49">
        <w:rPr>
          <w:rFonts w:ascii="Times New Roman" w:hAnsi="Times New Roman" w:cs="Times New Roman"/>
          <w:sz w:val="24"/>
          <w:szCs w:val="24"/>
        </w:rPr>
        <w:t xml:space="preserve">. Для защиты </w:t>
      </w:r>
      <w:r w:rsidR="00B043E1" w:rsidRPr="00FB0C49">
        <w:rPr>
          <w:rFonts w:ascii="Times New Roman" w:hAnsi="Times New Roman" w:cs="Times New Roman"/>
          <w:sz w:val="24"/>
          <w:szCs w:val="24"/>
        </w:rPr>
        <w:t>ЭС</w:t>
      </w:r>
      <w:r w:rsidRPr="00FB0C49">
        <w:rPr>
          <w:rFonts w:ascii="Times New Roman" w:hAnsi="Times New Roman" w:cs="Times New Roman"/>
          <w:sz w:val="24"/>
          <w:szCs w:val="24"/>
        </w:rPr>
        <w:t xml:space="preserve"> с учетом данного требования использу</w:t>
      </w:r>
      <w:r w:rsidR="003E3159" w:rsidRPr="00FB0C49">
        <w:rPr>
          <w:rFonts w:ascii="Times New Roman" w:hAnsi="Times New Roman" w:cs="Times New Roman"/>
          <w:sz w:val="24"/>
          <w:szCs w:val="24"/>
        </w:rPr>
        <w:t>ю</w:t>
      </w:r>
      <w:r w:rsidRPr="00FB0C49">
        <w:rPr>
          <w:rFonts w:ascii="Times New Roman" w:hAnsi="Times New Roman" w:cs="Times New Roman"/>
          <w:sz w:val="24"/>
          <w:szCs w:val="24"/>
        </w:rPr>
        <w:t xml:space="preserve">тся </w:t>
      </w:r>
      <w:r w:rsidR="000F10A2">
        <w:rPr>
          <w:rFonts w:ascii="Times New Roman" w:hAnsi="Times New Roman" w:cs="Times New Roman"/>
          <w:sz w:val="24"/>
          <w:szCs w:val="24"/>
        </w:rPr>
        <w:t>ЭП</w:t>
      </w:r>
      <w:r w:rsidR="000F10A2" w:rsidRPr="00FB0C49">
        <w:rPr>
          <w:rFonts w:ascii="Times New Roman" w:hAnsi="Times New Roman" w:cs="Times New Roman"/>
          <w:sz w:val="24"/>
          <w:szCs w:val="24"/>
        </w:rPr>
        <w:t xml:space="preserve"> </w:t>
      </w:r>
      <w:r w:rsidR="003E3159" w:rsidRPr="00FB0C49">
        <w:rPr>
          <w:rFonts w:ascii="Times New Roman" w:hAnsi="Times New Roman" w:cs="Times New Roman"/>
          <w:sz w:val="24"/>
          <w:szCs w:val="24"/>
        </w:rPr>
        <w:t>и ЭПд</w:t>
      </w:r>
      <w:r w:rsidRPr="00FB0C49">
        <w:rPr>
          <w:rFonts w:ascii="Times New Roman" w:hAnsi="Times New Roman" w:cs="Times New Roman"/>
          <w:sz w:val="24"/>
          <w:szCs w:val="24"/>
        </w:rPr>
        <w:t>.</w:t>
      </w:r>
    </w:p>
    <w:p w14:paraId="09930CA0" w14:textId="488215EE" w:rsidR="0071518E" w:rsidRDefault="0071518E" w:rsidP="00230584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ЭПд устанавливается на транзакционное сообщение (дайджест РР), являюще</w:t>
      </w:r>
      <w:r w:rsidR="00D27E5C">
        <w:rPr>
          <w:rFonts w:ascii="Times New Roman" w:hAnsi="Times New Roman" w:cs="Times New Roman"/>
          <w:sz w:val="24"/>
          <w:szCs w:val="24"/>
        </w:rPr>
        <w:t>е</w:t>
      </w:r>
      <w:r>
        <w:rPr>
          <w:rFonts w:ascii="Times New Roman" w:hAnsi="Times New Roman" w:cs="Times New Roman"/>
          <w:sz w:val="24"/>
          <w:szCs w:val="24"/>
        </w:rPr>
        <w:t>ся составной частью ЭС, и служит для контроля целостности и подтверждения авторства транзакционного сообщения.</w:t>
      </w:r>
    </w:p>
    <w:p w14:paraId="00E2533A" w14:textId="7F25FC1C" w:rsidR="0071518E" w:rsidRDefault="000F10A2" w:rsidP="0071518E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ЭП </w:t>
      </w:r>
      <w:r w:rsidR="0071518E">
        <w:rPr>
          <w:rFonts w:ascii="Times New Roman" w:hAnsi="Times New Roman" w:cs="Times New Roman"/>
          <w:sz w:val="24"/>
          <w:szCs w:val="24"/>
        </w:rPr>
        <w:t>устанавливается на ЭС и служит для контроля целостности и подтверждения авторства ЭС.</w:t>
      </w:r>
    </w:p>
    <w:p w14:paraId="4FDF5592" w14:textId="315C9FA8" w:rsidR="000F10A2" w:rsidRPr="000F10A2" w:rsidRDefault="000F10A2" w:rsidP="0071518E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КА-конверт – </w:t>
      </w:r>
      <w:r w:rsidR="00AE55BD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AE55BD" w:rsidRPr="00E208A5">
        <w:rPr>
          <w:rFonts w:ascii="Times New Roman" w:hAnsi="Times New Roman" w:cs="Times New Roman"/>
          <w:sz w:val="24"/>
          <w:szCs w:val="24"/>
        </w:rPr>
        <w:t>-</w:t>
      </w:r>
      <w:r w:rsidR="00AE55BD">
        <w:rPr>
          <w:rFonts w:ascii="Times New Roman" w:hAnsi="Times New Roman" w:cs="Times New Roman"/>
          <w:sz w:val="24"/>
          <w:szCs w:val="24"/>
        </w:rPr>
        <w:t>структура, предназначенная для передачи ЭП и подписанного данной ЭП сообщения.</w:t>
      </w:r>
    </w:p>
    <w:p w14:paraId="0979C886" w14:textId="77777777" w:rsidR="000E4EE5" w:rsidRPr="00FB0C49" w:rsidRDefault="000E4EE5" w:rsidP="000A2116">
      <w:pPr>
        <w:pStyle w:val="21"/>
        <w:numPr>
          <w:ilvl w:val="1"/>
          <w:numId w:val="1"/>
        </w:numPr>
        <w:rPr>
          <w:rFonts w:ascii="Times New Roman" w:hAnsi="Times New Roman" w:cs="Times New Roman"/>
          <w:szCs w:val="24"/>
        </w:rPr>
      </w:pPr>
      <w:bookmarkStart w:id="13" w:name="_Toc106188300"/>
      <w:r w:rsidRPr="00FB0C49">
        <w:rPr>
          <w:rFonts w:ascii="Times New Roman" w:hAnsi="Times New Roman" w:cs="Times New Roman"/>
          <w:szCs w:val="24"/>
        </w:rPr>
        <w:t>Принятые обозначения</w:t>
      </w:r>
      <w:bookmarkEnd w:id="13"/>
    </w:p>
    <w:p w14:paraId="200E69B7" w14:textId="4657B6FD" w:rsidR="000E4EE5" w:rsidRPr="00FB0C49" w:rsidRDefault="00F30EBD" w:rsidP="000E4EE5">
      <w:pPr>
        <w:spacing w:after="0" w:line="360" w:lineRule="auto"/>
        <w:ind w:firstLine="720"/>
        <w:jc w:val="both"/>
        <w:rPr>
          <w:rFonts w:ascii="Times New Roman" w:hAnsi="Times New Roman" w:cs="Times New Roman"/>
          <w:noProof/>
          <w:sz w:val="24"/>
          <w:szCs w:val="24"/>
        </w:rPr>
      </w:pPr>
      <w:r w:rsidRPr="00FB0C49">
        <w:rPr>
          <w:rFonts w:ascii="Times New Roman" w:hAnsi="Times New Roman" w:cs="Times New Roman"/>
          <w:noProof/>
          <w:sz w:val="24"/>
          <w:szCs w:val="24"/>
        </w:rPr>
        <w:t xml:space="preserve">Схемы обработки </w:t>
      </w:r>
      <w:r w:rsidR="000E4EE5" w:rsidRPr="00FB0C49">
        <w:rPr>
          <w:rFonts w:ascii="Times New Roman" w:hAnsi="Times New Roman" w:cs="Times New Roman"/>
          <w:noProof/>
          <w:sz w:val="24"/>
          <w:szCs w:val="24"/>
        </w:rPr>
        <w:t>КА</w:t>
      </w:r>
      <w:r w:rsidR="00AE55BD">
        <w:rPr>
          <w:rFonts w:ascii="Times New Roman" w:hAnsi="Times New Roman" w:cs="Times New Roman"/>
          <w:noProof/>
          <w:sz w:val="24"/>
          <w:szCs w:val="24"/>
        </w:rPr>
        <w:t>-конверта</w:t>
      </w:r>
      <w:r w:rsidR="000E4EE5" w:rsidRPr="00FB0C49">
        <w:rPr>
          <w:rFonts w:ascii="Times New Roman" w:hAnsi="Times New Roman" w:cs="Times New Roman"/>
          <w:noProof/>
          <w:sz w:val="24"/>
          <w:szCs w:val="24"/>
        </w:rPr>
        <w:t xml:space="preserve"> представлены на рисунках ниже в соответствующих разделах. При построении схем использовались условные обозначения</w:t>
      </w:r>
      <w:r w:rsidR="00C64AD9" w:rsidRPr="00FB0C49">
        <w:rPr>
          <w:rFonts w:ascii="Times New Roman" w:hAnsi="Times New Roman" w:cs="Times New Roman"/>
          <w:noProof/>
          <w:sz w:val="24"/>
          <w:szCs w:val="24"/>
        </w:rPr>
        <w:t>, приведенные в таблице 3</w:t>
      </w:r>
      <w:r w:rsidR="000E4EE5" w:rsidRPr="00FB0C49">
        <w:rPr>
          <w:rFonts w:ascii="Times New Roman" w:hAnsi="Times New Roman" w:cs="Times New Roman"/>
          <w:noProof/>
          <w:sz w:val="24"/>
          <w:szCs w:val="24"/>
        </w:rPr>
        <w:t>.</w:t>
      </w:r>
    </w:p>
    <w:p w14:paraId="63FA4B53" w14:textId="77777777" w:rsidR="000E4EE5" w:rsidRPr="00FB0C49" w:rsidRDefault="00391D0C" w:rsidP="000E4EE5">
      <w:pPr>
        <w:pStyle w:val="affc"/>
        <w:spacing w:before="120"/>
        <w:rPr>
          <w:rFonts w:ascii="Times New Roman" w:hAnsi="Times New Roman"/>
          <w:noProof/>
          <w:sz w:val="24"/>
          <w:szCs w:val="24"/>
        </w:rPr>
      </w:pPr>
      <w:r w:rsidRPr="00FB0C49">
        <w:rPr>
          <w:rStyle w:val="afff1"/>
          <w:rFonts w:ascii="Times New Roman" w:hAnsi="Times New Roman"/>
          <w:noProof/>
          <w:sz w:val="24"/>
          <w:szCs w:val="24"/>
        </w:rPr>
        <w:t>Таблица</w:t>
      </w:r>
      <w:r w:rsidR="00C64AD9" w:rsidRPr="00FB0C49">
        <w:rPr>
          <w:rFonts w:ascii="Times New Roman" w:hAnsi="Times New Roman"/>
          <w:noProof/>
          <w:sz w:val="24"/>
          <w:szCs w:val="24"/>
        </w:rPr>
        <w:t>3</w:t>
      </w:r>
      <w:r w:rsidR="000E4EE5" w:rsidRPr="00FB0C49">
        <w:rPr>
          <w:rFonts w:ascii="Times New Roman" w:hAnsi="Times New Roman"/>
          <w:noProof/>
          <w:sz w:val="24"/>
          <w:szCs w:val="24"/>
        </w:rPr>
        <w:t xml:space="preserve"> – Условные обозначения, использованные при описании </w:t>
      </w:r>
      <w:r w:rsidR="00F30EBD" w:rsidRPr="00FB0C49">
        <w:rPr>
          <w:rFonts w:ascii="Times New Roman" w:hAnsi="Times New Roman"/>
          <w:noProof/>
          <w:sz w:val="24"/>
          <w:szCs w:val="24"/>
        </w:rPr>
        <w:t>схем обработки</w:t>
      </w:r>
      <w:r w:rsidR="002956C0" w:rsidRPr="00FB0C49">
        <w:rPr>
          <w:rFonts w:ascii="Times New Roman" w:hAnsi="Times New Roman"/>
          <w:noProof/>
          <w:sz w:val="24"/>
          <w:szCs w:val="24"/>
        </w:rPr>
        <w:t xml:space="preserve"> КА.</w:t>
      </w:r>
    </w:p>
    <w:tbl>
      <w:tblPr>
        <w:tblStyle w:val="af3"/>
        <w:tblW w:w="0" w:type="auto"/>
        <w:tblLook w:val="0000" w:firstRow="0" w:lastRow="0" w:firstColumn="0" w:lastColumn="0" w:noHBand="0" w:noVBand="0"/>
      </w:tblPr>
      <w:tblGrid>
        <w:gridCol w:w="1623"/>
        <w:gridCol w:w="2632"/>
        <w:gridCol w:w="1623"/>
        <w:gridCol w:w="3467"/>
      </w:tblGrid>
      <w:tr w:rsidR="000E4EE5" w:rsidRPr="00210A97" w14:paraId="542ECEBD" w14:textId="77777777" w:rsidTr="009F4414">
        <w:trPr>
          <w:trHeight w:val="567"/>
        </w:trPr>
        <w:tc>
          <w:tcPr>
            <w:tcW w:w="1532" w:type="dxa"/>
            <w:shd w:val="clear" w:color="auto" w:fill="D9D9D9" w:themeFill="background1" w:themeFillShade="D9"/>
            <w:vAlign w:val="center"/>
          </w:tcPr>
          <w:p w14:paraId="142891B0" w14:textId="77777777" w:rsidR="000E4EE5" w:rsidRPr="00FB0C49" w:rsidRDefault="000E4EE5" w:rsidP="000E4EE5">
            <w:pPr>
              <w:pStyle w:val="aff3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FB0C49">
              <w:rPr>
                <w:rFonts w:ascii="Times New Roman" w:hAnsi="Times New Roman" w:cs="Times New Roman"/>
                <w:noProof/>
                <w:sz w:val="24"/>
                <w:szCs w:val="24"/>
              </w:rPr>
              <w:t>Обозначение</w:t>
            </w:r>
          </w:p>
        </w:tc>
        <w:tc>
          <w:tcPr>
            <w:tcW w:w="2688" w:type="dxa"/>
            <w:shd w:val="clear" w:color="auto" w:fill="D9D9D9" w:themeFill="background1" w:themeFillShade="D9"/>
            <w:vAlign w:val="center"/>
          </w:tcPr>
          <w:p w14:paraId="7369BAF1" w14:textId="77777777" w:rsidR="000E4EE5" w:rsidRPr="00FB0C49" w:rsidRDefault="000E4EE5" w:rsidP="000E4EE5">
            <w:pPr>
              <w:pStyle w:val="aff3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FB0C49">
              <w:rPr>
                <w:rFonts w:ascii="Times New Roman" w:hAnsi="Times New Roman" w:cs="Times New Roman"/>
                <w:noProof/>
                <w:sz w:val="24"/>
                <w:szCs w:val="24"/>
              </w:rPr>
              <w:t>Описание</w:t>
            </w:r>
          </w:p>
        </w:tc>
        <w:tc>
          <w:tcPr>
            <w:tcW w:w="1532" w:type="dxa"/>
            <w:shd w:val="clear" w:color="auto" w:fill="D9D9D9" w:themeFill="background1" w:themeFillShade="D9"/>
            <w:vAlign w:val="center"/>
          </w:tcPr>
          <w:p w14:paraId="3A359D9F" w14:textId="77777777" w:rsidR="000E4EE5" w:rsidRPr="00FB0C49" w:rsidRDefault="000E4EE5" w:rsidP="000E4EE5">
            <w:pPr>
              <w:pStyle w:val="aff3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FB0C49">
              <w:rPr>
                <w:rFonts w:ascii="Times New Roman" w:hAnsi="Times New Roman" w:cs="Times New Roman"/>
                <w:noProof/>
                <w:sz w:val="24"/>
                <w:szCs w:val="24"/>
              </w:rPr>
              <w:t>Обозначение</w:t>
            </w:r>
          </w:p>
        </w:tc>
        <w:tc>
          <w:tcPr>
            <w:tcW w:w="3593" w:type="dxa"/>
            <w:shd w:val="clear" w:color="auto" w:fill="D9D9D9" w:themeFill="background1" w:themeFillShade="D9"/>
            <w:vAlign w:val="center"/>
          </w:tcPr>
          <w:p w14:paraId="35ECB028" w14:textId="77777777" w:rsidR="000E4EE5" w:rsidRPr="00FB0C49" w:rsidRDefault="000E4EE5" w:rsidP="000E4EE5">
            <w:pPr>
              <w:pStyle w:val="aff3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FB0C49">
              <w:rPr>
                <w:rFonts w:ascii="Times New Roman" w:hAnsi="Times New Roman" w:cs="Times New Roman"/>
                <w:noProof/>
                <w:sz w:val="24"/>
                <w:szCs w:val="24"/>
              </w:rPr>
              <w:t>Описание</w:t>
            </w:r>
          </w:p>
        </w:tc>
      </w:tr>
      <w:tr w:rsidR="000E4EE5" w:rsidRPr="00210A97" w14:paraId="015A4FE0" w14:textId="77777777" w:rsidTr="009B1B7E">
        <w:trPr>
          <w:trHeight w:val="794"/>
        </w:trPr>
        <w:tc>
          <w:tcPr>
            <w:tcW w:w="1532" w:type="dxa"/>
            <w:vAlign w:val="center"/>
          </w:tcPr>
          <w:p w14:paraId="22BE0B31" w14:textId="77777777" w:rsidR="000E4EE5" w:rsidRPr="00FB0C49" w:rsidRDefault="000E4EE5" w:rsidP="000E4EE5">
            <w:pPr>
              <w:pStyle w:val="affa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FB0C49">
              <w:rPr>
                <w:rFonts w:ascii="Times New Roman" w:hAnsi="Times New Roman" w:cs="Times New Roman"/>
                <w:sz w:val="24"/>
                <w:szCs w:val="24"/>
              </w:rPr>
              <w:object w:dxaOrig="1801" w:dyaOrig="1411" w14:anchorId="1201A59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6.35pt;height:41.3pt" o:ole="">
                  <v:imagedata r:id="rId8" o:title=""/>
                </v:shape>
                <o:OLEObject Type="Embed" ProgID="Visio.Drawing.15" ShapeID="_x0000_i1025" DrawAspect="Content" ObjectID="_1804082716" r:id="rId9"/>
              </w:object>
            </w:r>
          </w:p>
        </w:tc>
        <w:tc>
          <w:tcPr>
            <w:tcW w:w="2688" w:type="dxa"/>
            <w:vAlign w:val="center"/>
          </w:tcPr>
          <w:p w14:paraId="6FC02B2B" w14:textId="77777777" w:rsidR="000E4EE5" w:rsidRPr="00FB0C49" w:rsidRDefault="000E4EE5" w:rsidP="000E4EE5">
            <w:pPr>
              <w:pStyle w:val="aff4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FB0C49">
              <w:rPr>
                <w:rFonts w:ascii="Times New Roman" w:hAnsi="Times New Roman" w:cs="Times New Roman"/>
                <w:noProof/>
                <w:sz w:val="24"/>
                <w:szCs w:val="24"/>
              </w:rPr>
              <w:t>Обязательный процесс</w:t>
            </w:r>
          </w:p>
        </w:tc>
        <w:tc>
          <w:tcPr>
            <w:tcW w:w="1532" w:type="dxa"/>
            <w:vAlign w:val="center"/>
          </w:tcPr>
          <w:p w14:paraId="3A44FEB1" w14:textId="77777777" w:rsidR="000E4EE5" w:rsidRPr="00FB0C49" w:rsidRDefault="000E4EE5" w:rsidP="000E4EE5">
            <w:pPr>
              <w:pStyle w:val="affa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FB0C49">
              <w:rPr>
                <w:rFonts w:ascii="Times New Roman" w:hAnsi="Times New Roman" w:cs="Times New Roman"/>
                <w:sz w:val="24"/>
                <w:szCs w:val="24"/>
              </w:rPr>
              <w:object w:dxaOrig="1035" w:dyaOrig="616" w14:anchorId="6439D084">
                <v:shape id="_x0000_i1026" type="#_x0000_t75" style="width:53.85pt;height:31.3pt" o:ole="">
                  <v:imagedata r:id="rId10" o:title=""/>
                </v:shape>
                <o:OLEObject Type="Embed" ProgID="Visio.Drawing.15" ShapeID="_x0000_i1026" DrawAspect="Content" ObjectID="_1804082717" r:id="rId11"/>
              </w:object>
            </w:r>
          </w:p>
        </w:tc>
        <w:tc>
          <w:tcPr>
            <w:tcW w:w="3593" w:type="dxa"/>
            <w:vAlign w:val="center"/>
          </w:tcPr>
          <w:p w14:paraId="03EB9FB3" w14:textId="77777777" w:rsidR="000E4EE5" w:rsidRPr="00FB0C49" w:rsidRDefault="000E4EE5" w:rsidP="000E4EE5">
            <w:pPr>
              <w:pStyle w:val="aff4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FB0C49">
              <w:rPr>
                <w:rFonts w:ascii="Times New Roman" w:hAnsi="Times New Roman" w:cs="Times New Roman"/>
                <w:noProof/>
                <w:sz w:val="24"/>
                <w:szCs w:val="24"/>
              </w:rPr>
              <w:t>Объект</w:t>
            </w:r>
          </w:p>
        </w:tc>
      </w:tr>
      <w:tr w:rsidR="000E4EE5" w:rsidRPr="00210A97" w14:paraId="4855565F" w14:textId="77777777" w:rsidTr="009B1B7E">
        <w:trPr>
          <w:trHeight w:val="397"/>
        </w:trPr>
        <w:tc>
          <w:tcPr>
            <w:tcW w:w="1532" w:type="dxa"/>
            <w:vAlign w:val="center"/>
          </w:tcPr>
          <w:p w14:paraId="00B7008C" w14:textId="77777777" w:rsidR="000E4EE5" w:rsidRPr="00FB0C49" w:rsidRDefault="000E4EE5" w:rsidP="000E4EE5">
            <w:pPr>
              <w:pStyle w:val="affa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FB0C49">
              <w:rPr>
                <w:rFonts w:ascii="Times New Roman" w:hAnsi="Times New Roman" w:cs="Times New Roman"/>
                <w:sz w:val="24"/>
                <w:szCs w:val="24"/>
              </w:rPr>
              <w:object w:dxaOrig="1801" w:dyaOrig="1411" w14:anchorId="190154AD">
                <v:shape id="_x0000_i1027" type="#_x0000_t75" style="width:46.35pt;height:35.05pt" o:ole="">
                  <v:imagedata r:id="rId12" o:title=""/>
                </v:shape>
                <o:OLEObject Type="Embed" ProgID="Visio.Drawing.15" ShapeID="_x0000_i1027" DrawAspect="Content" ObjectID="_1804082718" r:id="rId13"/>
              </w:object>
            </w:r>
          </w:p>
        </w:tc>
        <w:tc>
          <w:tcPr>
            <w:tcW w:w="2688" w:type="dxa"/>
            <w:vAlign w:val="center"/>
          </w:tcPr>
          <w:p w14:paraId="079CA8DF" w14:textId="77777777" w:rsidR="000E4EE5" w:rsidRPr="00FB0C49" w:rsidRDefault="000E4EE5" w:rsidP="000E4EE5">
            <w:pPr>
              <w:pStyle w:val="aff4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FB0C49">
              <w:rPr>
                <w:rFonts w:ascii="Times New Roman" w:hAnsi="Times New Roman" w:cs="Times New Roman"/>
                <w:noProof/>
                <w:sz w:val="24"/>
                <w:szCs w:val="24"/>
              </w:rPr>
              <w:t>Опциональный процесс</w:t>
            </w:r>
          </w:p>
        </w:tc>
        <w:tc>
          <w:tcPr>
            <w:tcW w:w="1532" w:type="dxa"/>
            <w:vAlign w:val="center"/>
          </w:tcPr>
          <w:p w14:paraId="20071FDB" w14:textId="77777777" w:rsidR="000E4EE5" w:rsidRPr="00FB0C49" w:rsidRDefault="000E4EE5" w:rsidP="000E4EE5">
            <w:pPr>
              <w:pStyle w:val="affa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FB0C49">
              <w:rPr>
                <w:rFonts w:ascii="Times New Roman" w:hAnsi="Times New Roman" w:cs="Times New Roman"/>
                <w:noProof/>
                <w:sz w:val="24"/>
                <w:szCs w:val="24"/>
              </w:rPr>
              <w:drawing>
                <wp:inline distT="0" distB="0" distL="0" distR="0" wp14:anchorId="631A1E41" wp14:editId="7C07804C">
                  <wp:extent cx="762000" cy="142875"/>
                  <wp:effectExtent l="0" t="0" r="0" b="9525"/>
                  <wp:docPr id="63" name="Рисунок 6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62000" cy="1428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593" w:type="dxa"/>
            <w:vAlign w:val="center"/>
          </w:tcPr>
          <w:p w14:paraId="4C5DDF89" w14:textId="77777777" w:rsidR="000E4EE5" w:rsidRPr="00FB0C49" w:rsidRDefault="000E4EE5" w:rsidP="000E4EE5">
            <w:pPr>
              <w:pStyle w:val="aff4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FB0C49">
              <w:rPr>
                <w:rFonts w:ascii="Times New Roman" w:hAnsi="Times New Roman" w:cs="Times New Roman"/>
                <w:noProof/>
                <w:sz w:val="24"/>
                <w:szCs w:val="24"/>
              </w:rPr>
              <w:t>Движение между состояниями объекта</w:t>
            </w:r>
          </w:p>
        </w:tc>
      </w:tr>
      <w:tr w:rsidR="000E4EE5" w:rsidRPr="00210A97" w14:paraId="4C74C0F2" w14:textId="77777777" w:rsidTr="009B1B7E">
        <w:trPr>
          <w:trHeight w:val="814"/>
        </w:trPr>
        <w:tc>
          <w:tcPr>
            <w:tcW w:w="1532" w:type="dxa"/>
            <w:vAlign w:val="center"/>
          </w:tcPr>
          <w:p w14:paraId="0CDF5EEB" w14:textId="77777777" w:rsidR="000E4EE5" w:rsidRPr="00FB0C49" w:rsidRDefault="004B3EE0" w:rsidP="000E4EE5">
            <w:pPr>
              <w:pStyle w:val="affa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FB0C49">
              <w:rPr>
                <w:rFonts w:ascii="Times New Roman" w:hAnsi="Times New Roman" w:cs="Times New Roman"/>
                <w:sz w:val="24"/>
                <w:szCs w:val="24"/>
              </w:rPr>
              <w:object w:dxaOrig="1488" w:dyaOrig="924" w14:anchorId="46D1D7E6">
                <v:shape id="_x0000_i1028" type="#_x0000_t75" style="width:59.5pt;height:35.7pt" o:ole="">
                  <v:imagedata r:id="rId15" o:title=""/>
                </v:shape>
                <o:OLEObject Type="Embed" ProgID="Visio.Drawing.15" ShapeID="_x0000_i1028" DrawAspect="Content" ObjectID="_1804082719" r:id="rId16"/>
              </w:object>
            </w:r>
          </w:p>
        </w:tc>
        <w:tc>
          <w:tcPr>
            <w:tcW w:w="2688" w:type="dxa"/>
            <w:vAlign w:val="center"/>
          </w:tcPr>
          <w:p w14:paraId="70492021" w14:textId="77777777" w:rsidR="000E4EE5" w:rsidRPr="00FB0C49" w:rsidRDefault="000E4EE5" w:rsidP="000E4EE5">
            <w:pPr>
              <w:pStyle w:val="aff4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FB0C49">
              <w:rPr>
                <w:rFonts w:ascii="Times New Roman" w:hAnsi="Times New Roman" w:cs="Times New Roman"/>
                <w:noProof/>
                <w:sz w:val="24"/>
                <w:szCs w:val="24"/>
              </w:rPr>
              <w:t>XML-документ</w:t>
            </w:r>
          </w:p>
        </w:tc>
        <w:tc>
          <w:tcPr>
            <w:tcW w:w="1532" w:type="dxa"/>
            <w:vAlign w:val="center"/>
          </w:tcPr>
          <w:p w14:paraId="40628C1F" w14:textId="77777777" w:rsidR="000E4EE5" w:rsidRPr="00FB0C49" w:rsidRDefault="000E4EE5" w:rsidP="000E4EE5">
            <w:pPr>
              <w:pStyle w:val="affa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FB0C49">
              <w:rPr>
                <w:rFonts w:ascii="Times New Roman" w:hAnsi="Times New Roman" w:cs="Times New Roman"/>
                <w:noProof/>
                <w:sz w:val="24"/>
                <w:szCs w:val="24"/>
              </w:rPr>
              <w:drawing>
                <wp:inline distT="0" distB="0" distL="0" distR="0" wp14:anchorId="7B5468CB" wp14:editId="70453691">
                  <wp:extent cx="762000" cy="142875"/>
                  <wp:effectExtent l="0" t="0" r="0" b="9525"/>
                  <wp:docPr id="61" name="Рисунок 6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62000" cy="1428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593" w:type="dxa"/>
            <w:vAlign w:val="center"/>
          </w:tcPr>
          <w:p w14:paraId="1FA65E1A" w14:textId="77777777" w:rsidR="000E4EE5" w:rsidRPr="00FB0C49" w:rsidRDefault="000E4EE5" w:rsidP="000E4EE5">
            <w:pPr>
              <w:pStyle w:val="aff4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FB0C49">
              <w:rPr>
                <w:rFonts w:ascii="Times New Roman" w:hAnsi="Times New Roman" w:cs="Times New Roman"/>
                <w:noProof/>
                <w:sz w:val="24"/>
                <w:szCs w:val="24"/>
              </w:rPr>
              <w:t>Передача объекта процессу</w:t>
            </w:r>
          </w:p>
        </w:tc>
      </w:tr>
    </w:tbl>
    <w:p w14:paraId="10AA033B" w14:textId="0440195C" w:rsidR="0071518E" w:rsidRDefault="0071518E" w:rsidP="0071518E">
      <w:pPr>
        <w:pStyle w:val="10"/>
        <w:ind w:left="108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14:paraId="361AD1EA" w14:textId="0BC50C48" w:rsidR="0046409E" w:rsidRDefault="0046409E" w:rsidP="000A2116">
      <w:pPr>
        <w:pStyle w:val="10"/>
        <w:numPr>
          <w:ilvl w:val="0"/>
          <w:numId w:val="1"/>
        </w:numPr>
        <w:rPr>
          <w:rFonts w:ascii="Times New Roman" w:hAnsi="Times New Roman" w:cs="Times New Roman"/>
        </w:rPr>
      </w:pPr>
      <w:bookmarkStart w:id="14" w:name="_Toc106188301"/>
      <w:r w:rsidRPr="00FB0C49">
        <w:rPr>
          <w:rFonts w:ascii="Times New Roman" w:hAnsi="Times New Roman" w:cs="Times New Roman"/>
        </w:rPr>
        <w:lastRenderedPageBreak/>
        <w:t xml:space="preserve">Защита </w:t>
      </w:r>
      <w:r w:rsidR="00587E71" w:rsidRPr="00FB0C49">
        <w:rPr>
          <w:rFonts w:ascii="Times New Roman" w:hAnsi="Times New Roman" w:cs="Times New Roman"/>
        </w:rPr>
        <w:t>ЭС</w:t>
      </w:r>
      <w:r w:rsidRPr="00FB0C49">
        <w:rPr>
          <w:rFonts w:ascii="Times New Roman" w:hAnsi="Times New Roman" w:cs="Times New Roman"/>
        </w:rPr>
        <w:t xml:space="preserve"> </w:t>
      </w:r>
      <w:r w:rsidR="00391D0C" w:rsidRPr="00FB0C49">
        <w:rPr>
          <w:rFonts w:ascii="Times New Roman" w:hAnsi="Times New Roman" w:cs="Times New Roman"/>
        </w:rPr>
        <w:t xml:space="preserve">с помощью </w:t>
      </w:r>
      <w:r w:rsidR="00AE55BD">
        <w:rPr>
          <w:rFonts w:ascii="Times New Roman" w:hAnsi="Times New Roman" w:cs="Times New Roman"/>
        </w:rPr>
        <w:t>ЭП в составе КА-конверта</w:t>
      </w:r>
      <w:bookmarkEnd w:id="14"/>
      <w:r w:rsidR="00AE55BD" w:rsidRPr="00FB0C49">
        <w:rPr>
          <w:rFonts w:ascii="Times New Roman" w:hAnsi="Times New Roman" w:cs="Times New Roman"/>
        </w:rPr>
        <w:t xml:space="preserve"> </w:t>
      </w:r>
    </w:p>
    <w:p w14:paraId="3DF3DB38" w14:textId="26BBA9D0" w:rsidR="00D11631" w:rsidRPr="00FB0C49" w:rsidRDefault="005A1B35" w:rsidP="000A2116">
      <w:pPr>
        <w:pStyle w:val="21"/>
        <w:numPr>
          <w:ilvl w:val="1"/>
          <w:numId w:val="1"/>
        </w:numPr>
        <w:rPr>
          <w:rFonts w:ascii="Times New Roman" w:hAnsi="Times New Roman" w:cs="Times New Roman"/>
          <w:szCs w:val="24"/>
        </w:rPr>
      </w:pPr>
      <w:bookmarkStart w:id="15" w:name="_Toc106188302"/>
      <w:r w:rsidRPr="00FB0C49">
        <w:rPr>
          <w:rFonts w:ascii="Times New Roman" w:hAnsi="Times New Roman" w:cs="Times New Roman"/>
          <w:noProof/>
          <w:szCs w:val="24"/>
        </w:rPr>
        <w:t>Структура и синтаксис КА</w:t>
      </w:r>
      <w:r w:rsidR="00AE55BD">
        <w:rPr>
          <w:rFonts w:ascii="Times New Roman" w:hAnsi="Times New Roman" w:cs="Times New Roman"/>
          <w:noProof/>
          <w:szCs w:val="24"/>
        </w:rPr>
        <w:t>-конверта</w:t>
      </w:r>
      <w:bookmarkEnd w:id="15"/>
    </w:p>
    <w:p w14:paraId="4F2DCBAF" w14:textId="344E9C10" w:rsidR="00C22EF1" w:rsidRPr="00FB0C49" w:rsidRDefault="00AE55BD" w:rsidP="00C22E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КА-</w:t>
      </w:r>
      <w:r w:rsidR="00C22EF1" w:rsidRPr="00FB0C49">
        <w:rPr>
          <w:rFonts w:ascii="Times New Roman" w:hAnsi="Times New Roman" w:cs="Times New Roman"/>
          <w:sz w:val="24"/>
          <w:szCs w:val="24"/>
        </w:rPr>
        <w:t>Конверт содержит значени</w:t>
      </w:r>
      <w:r w:rsidR="000E70E3">
        <w:rPr>
          <w:rFonts w:ascii="Times New Roman" w:hAnsi="Times New Roman" w:cs="Times New Roman"/>
          <w:sz w:val="24"/>
          <w:szCs w:val="24"/>
        </w:rPr>
        <w:t>я</w:t>
      </w:r>
      <w:r w:rsidR="00C22EF1" w:rsidRPr="00FB0C49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ЭП</w:t>
      </w:r>
      <w:r w:rsidR="0065723D" w:rsidRPr="00FB0C49">
        <w:rPr>
          <w:rFonts w:ascii="Times New Roman" w:hAnsi="Times New Roman" w:cs="Times New Roman"/>
          <w:sz w:val="24"/>
          <w:szCs w:val="24"/>
        </w:rPr>
        <w:t>, а также подписанное ЭС</w:t>
      </w:r>
      <w:r w:rsidR="00C22EF1" w:rsidRPr="00FB0C49">
        <w:rPr>
          <w:rFonts w:ascii="Times New Roman" w:hAnsi="Times New Roman" w:cs="Times New Roman"/>
          <w:sz w:val="24"/>
          <w:szCs w:val="24"/>
        </w:rPr>
        <w:t xml:space="preserve">. </w:t>
      </w:r>
      <w:r>
        <w:rPr>
          <w:rFonts w:ascii="Times New Roman" w:hAnsi="Times New Roman" w:cs="Times New Roman"/>
          <w:sz w:val="24"/>
          <w:szCs w:val="24"/>
        </w:rPr>
        <w:t>КА-</w:t>
      </w:r>
      <w:r w:rsidR="00C22EF1" w:rsidRPr="00FB0C49">
        <w:rPr>
          <w:rFonts w:ascii="Times New Roman" w:hAnsi="Times New Roman" w:cs="Times New Roman"/>
          <w:sz w:val="24"/>
          <w:szCs w:val="24"/>
        </w:rPr>
        <w:t xml:space="preserve">Конверт представлен в виде элемента </w:t>
      </w:r>
      <w:r w:rsidR="00C22EF1" w:rsidRPr="00FB0C49">
        <w:rPr>
          <w:rFonts w:ascii="Times New Roman" w:hAnsi="Times New Roman" w:cs="Times New Roman"/>
          <w:b/>
          <w:bCs/>
          <w:sz w:val="24"/>
          <w:szCs w:val="24"/>
        </w:rPr>
        <w:t>sen:SigEnvelope</w:t>
      </w:r>
      <w:r w:rsidR="00C22EF1" w:rsidRPr="00FB0C49">
        <w:rPr>
          <w:rFonts w:ascii="Times New Roman" w:hAnsi="Times New Roman" w:cs="Times New Roman"/>
          <w:sz w:val="24"/>
          <w:szCs w:val="24"/>
        </w:rPr>
        <w:t>.</w:t>
      </w:r>
    </w:p>
    <w:p w14:paraId="2AEBD856" w14:textId="46C5E4D5" w:rsidR="00C22EF1" w:rsidRPr="00FB0C49" w:rsidRDefault="00DA1D67" w:rsidP="00C22E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КА-</w:t>
      </w:r>
      <w:r w:rsidR="00C22EF1" w:rsidRPr="00FB0C49">
        <w:rPr>
          <w:rFonts w:ascii="Times New Roman" w:hAnsi="Times New Roman" w:cs="Times New Roman"/>
          <w:sz w:val="24"/>
          <w:szCs w:val="24"/>
        </w:rPr>
        <w:t>Конверт состоит из:</w:t>
      </w:r>
    </w:p>
    <w:p w14:paraId="14615978" w14:textId="6D865C19" w:rsidR="000E70E3" w:rsidRDefault="00C22EF1" w:rsidP="0035773A">
      <w:pPr>
        <w:pStyle w:val="a8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B0C49">
        <w:rPr>
          <w:rFonts w:ascii="Times New Roman" w:hAnsi="Times New Roman" w:cs="Times New Roman"/>
          <w:sz w:val="24"/>
          <w:szCs w:val="24"/>
        </w:rPr>
        <w:t>контейнера для значени</w:t>
      </w:r>
      <w:r w:rsidR="000E70E3">
        <w:rPr>
          <w:rFonts w:ascii="Times New Roman" w:hAnsi="Times New Roman" w:cs="Times New Roman"/>
          <w:sz w:val="24"/>
          <w:szCs w:val="24"/>
        </w:rPr>
        <w:t>й</w:t>
      </w:r>
      <w:r w:rsidRPr="00FB0C49">
        <w:rPr>
          <w:rFonts w:ascii="Times New Roman" w:hAnsi="Times New Roman" w:cs="Times New Roman"/>
          <w:sz w:val="24"/>
          <w:szCs w:val="24"/>
        </w:rPr>
        <w:t xml:space="preserve"> </w:t>
      </w:r>
      <w:r w:rsidR="00DA1D67">
        <w:rPr>
          <w:rFonts w:ascii="Times New Roman" w:hAnsi="Times New Roman" w:cs="Times New Roman"/>
          <w:sz w:val="24"/>
          <w:szCs w:val="24"/>
        </w:rPr>
        <w:t>ЭП</w:t>
      </w:r>
      <w:r w:rsidRPr="00FB0C49">
        <w:rPr>
          <w:rFonts w:ascii="Times New Roman" w:hAnsi="Times New Roman" w:cs="Times New Roman"/>
          <w:sz w:val="24"/>
          <w:szCs w:val="24"/>
        </w:rPr>
        <w:t xml:space="preserve">, который представлен в виде элемента </w:t>
      </w:r>
      <w:r w:rsidRPr="00FB0C49">
        <w:rPr>
          <w:rFonts w:ascii="Times New Roman" w:hAnsi="Times New Roman" w:cs="Times New Roman"/>
          <w:b/>
          <w:bCs/>
          <w:sz w:val="24"/>
          <w:szCs w:val="24"/>
        </w:rPr>
        <w:t>sen:SigContainer</w:t>
      </w:r>
      <w:r w:rsidRPr="00FB0C49">
        <w:rPr>
          <w:rFonts w:ascii="Times New Roman" w:hAnsi="Times New Roman" w:cs="Times New Roman"/>
          <w:sz w:val="24"/>
          <w:szCs w:val="24"/>
        </w:rPr>
        <w:t xml:space="preserve">. Контейнер (элемент </w:t>
      </w:r>
      <w:r w:rsidRPr="00FB0C49">
        <w:rPr>
          <w:rFonts w:ascii="Times New Roman" w:hAnsi="Times New Roman" w:cs="Times New Roman"/>
          <w:b/>
          <w:bCs/>
          <w:sz w:val="24"/>
          <w:szCs w:val="24"/>
        </w:rPr>
        <w:t>sen:SigContainer</w:t>
      </w:r>
      <w:r w:rsidRPr="00FB0C49">
        <w:rPr>
          <w:rFonts w:ascii="Times New Roman" w:hAnsi="Times New Roman" w:cs="Times New Roman"/>
          <w:sz w:val="24"/>
          <w:szCs w:val="24"/>
        </w:rPr>
        <w:t xml:space="preserve">) содержит </w:t>
      </w:r>
      <w:r w:rsidR="00527716">
        <w:rPr>
          <w:rFonts w:ascii="Times New Roman" w:hAnsi="Times New Roman" w:cs="Times New Roman"/>
          <w:sz w:val="24"/>
          <w:szCs w:val="24"/>
        </w:rPr>
        <w:t xml:space="preserve">массив </w:t>
      </w:r>
      <w:r w:rsidRPr="00FB0C49">
        <w:rPr>
          <w:rFonts w:ascii="Times New Roman" w:hAnsi="Times New Roman" w:cs="Times New Roman"/>
          <w:sz w:val="24"/>
          <w:szCs w:val="24"/>
        </w:rPr>
        <w:t>элемент</w:t>
      </w:r>
      <w:r w:rsidR="00527716">
        <w:rPr>
          <w:rFonts w:ascii="Times New Roman" w:hAnsi="Times New Roman" w:cs="Times New Roman"/>
          <w:sz w:val="24"/>
          <w:szCs w:val="24"/>
        </w:rPr>
        <w:t xml:space="preserve">ов </w:t>
      </w:r>
      <w:r w:rsidR="0035773A" w:rsidRPr="0035773A">
        <w:rPr>
          <w:rFonts w:ascii="Times New Roman" w:hAnsi="Times New Roman" w:cs="Times New Roman"/>
          <w:sz w:val="24"/>
          <w:szCs w:val="24"/>
        </w:rPr>
        <w:t>dsig:</w:t>
      </w:r>
      <w:r w:rsidR="00527716" w:rsidRPr="00F62075">
        <w:rPr>
          <w:rFonts w:ascii="Times New Roman" w:hAnsi="Times New Roman" w:cs="Times New Roman"/>
          <w:b/>
          <w:bCs/>
          <w:sz w:val="24"/>
          <w:szCs w:val="24"/>
        </w:rPr>
        <w:t>M</w:t>
      </w:r>
      <w:r w:rsidR="00A013F3">
        <w:rPr>
          <w:rFonts w:ascii="Times New Roman" w:hAnsi="Times New Roman" w:cs="Times New Roman"/>
          <w:b/>
          <w:bCs/>
          <w:sz w:val="24"/>
          <w:szCs w:val="24"/>
          <w:lang w:val="en-US"/>
        </w:rPr>
        <w:t>AC</w:t>
      </w:r>
      <w:r w:rsidR="00527716" w:rsidRPr="00F62075">
        <w:rPr>
          <w:rFonts w:ascii="Times New Roman" w:hAnsi="Times New Roman" w:cs="Times New Roman"/>
          <w:b/>
          <w:bCs/>
          <w:sz w:val="24"/>
          <w:szCs w:val="24"/>
        </w:rPr>
        <w:t>Value</w:t>
      </w:r>
      <w:r w:rsidRPr="00FB0C49">
        <w:rPr>
          <w:rFonts w:ascii="Times New Roman" w:hAnsi="Times New Roman" w:cs="Times New Roman"/>
          <w:sz w:val="24"/>
          <w:szCs w:val="24"/>
        </w:rPr>
        <w:t xml:space="preserve"> из пространства имен </w:t>
      </w:r>
      <w:r w:rsidRPr="00085006">
        <w:rPr>
          <w:rFonts w:ascii="Times New Roman" w:hAnsi="Times New Roman" w:cs="Times New Roman"/>
          <w:sz w:val="24"/>
          <w:szCs w:val="24"/>
        </w:rPr>
        <w:t xml:space="preserve">”urn:cbr-ru:dsig:v1.1” </w:t>
      </w:r>
      <w:r w:rsidRPr="00FB0C49">
        <w:rPr>
          <w:rFonts w:ascii="Times New Roman" w:hAnsi="Times New Roman" w:cs="Times New Roman"/>
          <w:sz w:val="24"/>
          <w:szCs w:val="24"/>
        </w:rPr>
        <w:t xml:space="preserve">со значением </w:t>
      </w:r>
      <w:r w:rsidR="00DA1D67">
        <w:rPr>
          <w:rFonts w:ascii="Times New Roman" w:hAnsi="Times New Roman" w:cs="Times New Roman"/>
          <w:sz w:val="24"/>
          <w:szCs w:val="24"/>
        </w:rPr>
        <w:t>ЭП</w:t>
      </w:r>
      <w:r w:rsidR="00DD460A" w:rsidRPr="00FB0C49">
        <w:rPr>
          <w:rFonts w:ascii="Times New Roman" w:hAnsi="Times New Roman" w:cs="Times New Roman"/>
          <w:sz w:val="24"/>
          <w:szCs w:val="24"/>
        </w:rPr>
        <w:t>. Подпись кодируется по алгоритму Base64 и помещается в элемент</w:t>
      </w:r>
      <w:r w:rsidR="00527716">
        <w:rPr>
          <w:rFonts w:ascii="Times New Roman" w:hAnsi="Times New Roman" w:cs="Times New Roman"/>
          <w:sz w:val="24"/>
          <w:szCs w:val="24"/>
        </w:rPr>
        <w:t xml:space="preserve"> </w:t>
      </w:r>
      <w:r w:rsidR="0035773A" w:rsidRPr="0035773A">
        <w:rPr>
          <w:rFonts w:ascii="Times New Roman" w:hAnsi="Times New Roman" w:cs="Times New Roman"/>
          <w:sz w:val="24"/>
          <w:szCs w:val="24"/>
        </w:rPr>
        <w:t>dsig:</w:t>
      </w:r>
      <w:r w:rsidR="00527716" w:rsidRPr="00F62075">
        <w:rPr>
          <w:rFonts w:ascii="Times New Roman" w:hAnsi="Times New Roman" w:cs="Times New Roman"/>
          <w:b/>
          <w:bCs/>
          <w:sz w:val="24"/>
          <w:szCs w:val="24"/>
        </w:rPr>
        <w:t>M</w:t>
      </w:r>
      <w:r w:rsidR="00A013F3">
        <w:rPr>
          <w:rFonts w:ascii="Times New Roman" w:hAnsi="Times New Roman" w:cs="Times New Roman"/>
          <w:b/>
          <w:bCs/>
          <w:sz w:val="24"/>
          <w:szCs w:val="24"/>
          <w:lang w:val="en-US"/>
        </w:rPr>
        <w:t>AC</w:t>
      </w:r>
      <w:r w:rsidR="00527716" w:rsidRPr="00F62075">
        <w:rPr>
          <w:rFonts w:ascii="Times New Roman" w:hAnsi="Times New Roman" w:cs="Times New Roman"/>
          <w:b/>
          <w:bCs/>
          <w:sz w:val="24"/>
          <w:szCs w:val="24"/>
        </w:rPr>
        <w:t>Value</w:t>
      </w:r>
      <w:r w:rsidR="00527716">
        <w:rPr>
          <w:rFonts w:ascii="Times New Roman" w:hAnsi="Times New Roman" w:cs="Times New Roman"/>
          <w:b/>
          <w:bCs/>
          <w:sz w:val="24"/>
          <w:szCs w:val="24"/>
        </w:rPr>
        <w:t>;</w:t>
      </w:r>
    </w:p>
    <w:p w14:paraId="3A25B177" w14:textId="08FBC76B" w:rsidR="00C22EF1" w:rsidRPr="00FB0C49" w:rsidRDefault="00C22EF1" w:rsidP="000A2116">
      <w:pPr>
        <w:pStyle w:val="a8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B0C49">
        <w:rPr>
          <w:rFonts w:ascii="Times New Roman" w:hAnsi="Times New Roman" w:cs="Times New Roman"/>
          <w:sz w:val="24"/>
          <w:szCs w:val="24"/>
        </w:rPr>
        <w:t xml:space="preserve">элемента </w:t>
      </w:r>
      <w:r w:rsidRPr="00FB0C49">
        <w:rPr>
          <w:rFonts w:ascii="Times New Roman" w:hAnsi="Times New Roman" w:cs="Times New Roman"/>
          <w:b/>
          <w:bCs/>
          <w:sz w:val="24"/>
          <w:szCs w:val="24"/>
        </w:rPr>
        <w:t>sen:Object</w:t>
      </w:r>
      <w:r w:rsidRPr="00FB0C49">
        <w:rPr>
          <w:rFonts w:ascii="Times New Roman" w:hAnsi="Times New Roman" w:cs="Times New Roman"/>
          <w:sz w:val="24"/>
          <w:szCs w:val="24"/>
        </w:rPr>
        <w:t>, который содержит подписанное Э</w:t>
      </w:r>
      <w:r w:rsidR="0065723D" w:rsidRPr="00FB0C49">
        <w:rPr>
          <w:rFonts w:ascii="Times New Roman" w:hAnsi="Times New Roman" w:cs="Times New Roman"/>
          <w:sz w:val="24"/>
          <w:szCs w:val="24"/>
        </w:rPr>
        <w:t>С</w:t>
      </w:r>
      <w:r w:rsidRPr="00FB0C49">
        <w:rPr>
          <w:rFonts w:ascii="Times New Roman" w:hAnsi="Times New Roman" w:cs="Times New Roman"/>
          <w:sz w:val="24"/>
          <w:szCs w:val="24"/>
        </w:rPr>
        <w:t>, закодированное по алгоритму</w:t>
      </w:r>
      <w:r w:rsidR="00534DAC" w:rsidRPr="00FB0C49">
        <w:rPr>
          <w:rFonts w:ascii="Times New Roman" w:hAnsi="Times New Roman" w:cs="Times New Roman"/>
          <w:sz w:val="24"/>
          <w:szCs w:val="24"/>
        </w:rPr>
        <w:t xml:space="preserve"> Base64</w:t>
      </w:r>
      <w:r w:rsidRPr="00FB0C49">
        <w:rPr>
          <w:rFonts w:ascii="Times New Roman" w:hAnsi="Times New Roman" w:cs="Times New Roman"/>
          <w:sz w:val="24"/>
          <w:szCs w:val="24"/>
        </w:rPr>
        <w:t>. Перед кодированием по ал</w:t>
      </w:r>
      <w:r w:rsidR="00534DAC" w:rsidRPr="00FB0C49">
        <w:rPr>
          <w:rFonts w:ascii="Times New Roman" w:hAnsi="Times New Roman" w:cs="Times New Roman"/>
          <w:sz w:val="24"/>
          <w:szCs w:val="24"/>
        </w:rPr>
        <w:t xml:space="preserve">горитму Base64 </w:t>
      </w:r>
      <w:r w:rsidR="0065723D" w:rsidRPr="00FB0C49">
        <w:rPr>
          <w:rFonts w:ascii="Times New Roman" w:hAnsi="Times New Roman" w:cs="Times New Roman"/>
          <w:sz w:val="24"/>
          <w:szCs w:val="24"/>
        </w:rPr>
        <w:t>ЭС</w:t>
      </w:r>
      <w:r w:rsidRPr="00FB0C49">
        <w:rPr>
          <w:rFonts w:ascii="Times New Roman" w:hAnsi="Times New Roman" w:cs="Times New Roman"/>
          <w:sz w:val="24"/>
          <w:szCs w:val="24"/>
        </w:rPr>
        <w:t xml:space="preserve"> </w:t>
      </w:r>
      <w:r w:rsidR="0043280D" w:rsidRPr="00FB0C49">
        <w:rPr>
          <w:rFonts w:ascii="Times New Roman" w:hAnsi="Times New Roman" w:cs="Times New Roman"/>
          <w:sz w:val="24"/>
          <w:szCs w:val="24"/>
        </w:rPr>
        <w:t>должно быть</w:t>
      </w:r>
      <w:r w:rsidR="00611B17" w:rsidRPr="00FB0C49">
        <w:rPr>
          <w:rFonts w:ascii="Times New Roman" w:hAnsi="Times New Roman" w:cs="Times New Roman"/>
          <w:sz w:val="24"/>
          <w:szCs w:val="24"/>
        </w:rPr>
        <w:t xml:space="preserve"> </w:t>
      </w:r>
      <w:r w:rsidR="00DA1D67">
        <w:rPr>
          <w:rFonts w:ascii="Times New Roman" w:hAnsi="Times New Roman" w:cs="Times New Roman"/>
          <w:sz w:val="24"/>
          <w:szCs w:val="24"/>
        </w:rPr>
        <w:t xml:space="preserve"> сжато и </w:t>
      </w:r>
      <w:r w:rsidRPr="00FB0C49">
        <w:rPr>
          <w:rFonts w:ascii="Times New Roman" w:hAnsi="Times New Roman" w:cs="Times New Roman"/>
          <w:sz w:val="24"/>
          <w:szCs w:val="24"/>
        </w:rPr>
        <w:t>зашифровано.</w:t>
      </w:r>
    </w:p>
    <w:p w14:paraId="7C2E3327" w14:textId="2BDD09C7" w:rsidR="00BB4885" w:rsidRPr="00BB4885" w:rsidRDefault="00BB4885" w:rsidP="00DF24F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Элемент </w:t>
      </w:r>
      <w:r>
        <w:rPr>
          <w:rFonts w:ascii="Times New Roman" w:hAnsi="Times New Roman" w:cs="Times New Roman"/>
          <w:sz w:val="24"/>
          <w:szCs w:val="24"/>
          <w:lang w:val="en-US"/>
        </w:rPr>
        <w:t>SigValue</w:t>
      </w:r>
      <w:r>
        <w:rPr>
          <w:rFonts w:ascii="Times New Roman" w:hAnsi="Times New Roman" w:cs="Times New Roman"/>
          <w:sz w:val="24"/>
          <w:szCs w:val="24"/>
        </w:rPr>
        <w:t xml:space="preserve"> в контейнере для значений ЭП на платформе цифрового рубля не используется.</w:t>
      </w:r>
    </w:p>
    <w:p w14:paraId="5315E7B0" w14:textId="57E80C56" w:rsidR="002956C0" w:rsidRPr="0031685D" w:rsidRDefault="00174387" w:rsidP="00DF24F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B0C49">
        <w:rPr>
          <w:rFonts w:ascii="Times New Roman" w:hAnsi="Times New Roman" w:cs="Times New Roman"/>
          <w:sz w:val="24"/>
          <w:szCs w:val="24"/>
        </w:rPr>
        <w:t>На рису</w:t>
      </w:r>
      <w:r w:rsidR="00DF24FE" w:rsidRPr="00FB0C49">
        <w:rPr>
          <w:rFonts w:ascii="Times New Roman" w:hAnsi="Times New Roman" w:cs="Times New Roman"/>
          <w:sz w:val="24"/>
          <w:szCs w:val="24"/>
        </w:rPr>
        <w:t xml:space="preserve">нке </w:t>
      </w:r>
      <w:r w:rsidR="003D492A" w:rsidRPr="00FB0C49">
        <w:rPr>
          <w:rFonts w:ascii="Times New Roman" w:hAnsi="Times New Roman" w:cs="Times New Roman"/>
          <w:sz w:val="24"/>
          <w:szCs w:val="24"/>
        </w:rPr>
        <w:t>1</w:t>
      </w:r>
      <w:r w:rsidR="0065723D" w:rsidRPr="00FB0C49">
        <w:rPr>
          <w:rFonts w:ascii="Times New Roman" w:hAnsi="Times New Roman" w:cs="Times New Roman"/>
          <w:sz w:val="24"/>
          <w:szCs w:val="24"/>
        </w:rPr>
        <w:t xml:space="preserve"> представлена схема </w:t>
      </w:r>
      <w:r w:rsidRPr="00FB0C49">
        <w:rPr>
          <w:rFonts w:ascii="Times New Roman" w:hAnsi="Times New Roman" w:cs="Times New Roman"/>
          <w:sz w:val="24"/>
          <w:szCs w:val="24"/>
        </w:rPr>
        <w:t xml:space="preserve">ЭС, упакованного в </w:t>
      </w:r>
      <w:r w:rsidR="00DA1D67">
        <w:rPr>
          <w:rFonts w:ascii="Times New Roman" w:hAnsi="Times New Roman" w:cs="Times New Roman"/>
          <w:sz w:val="24"/>
          <w:szCs w:val="24"/>
        </w:rPr>
        <w:t>КА-</w:t>
      </w:r>
      <w:r w:rsidRPr="00FB0C49">
        <w:rPr>
          <w:rFonts w:ascii="Times New Roman" w:hAnsi="Times New Roman" w:cs="Times New Roman"/>
          <w:sz w:val="24"/>
          <w:szCs w:val="24"/>
        </w:rPr>
        <w:t>конверт, а затем в служебный конверт</w:t>
      </w:r>
      <w:r w:rsidR="000B5359" w:rsidRPr="0031685D">
        <w:rPr>
          <w:rStyle w:val="afff6"/>
          <w:rFonts w:ascii="Times New Roman" w:hAnsi="Times New Roman" w:cs="Times New Roman"/>
          <w:sz w:val="24"/>
          <w:szCs w:val="24"/>
        </w:rPr>
        <w:footnoteReference w:id="2"/>
      </w:r>
      <w:r w:rsidRPr="0031685D">
        <w:rPr>
          <w:rFonts w:ascii="Times New Roman" w:hAnsi="Times New Roman" w:cs="Times New Roman"/>
          <w:sz w:val="24"/>
          <w:szCs w:val="24"/>
        </w:rPr>
        <w:t>.</w:t>
      </w:r>
    </w:p>
    <w:p w14:paraId="419C2A99" w14:textId="77777777" w:rsidR="00C06465" w:rsidRDefault="00C06465" w:rsidP="00C06465">
      <w:pPr>
        <w:pStyle w:val="aff2"/>
        <w:rPr>
          <w:rFonts w:ascii="Times New Roman" w:hAnsi="Times New Roman" w:cs="Times New Roman"/>
          <w:b w:val="0"/>
          <w:color w:val="auto"/>
          <w:sz w:val="24"/>
          <w:szCs w:val="24"/>
        </w:rPr>
      </w:pPr>
      <w:r>
        <w:rPr>
          <w:rFonts w:ascii="Times New Roman" w:hAnsi="Times New Roman" w:cs="Times New Roman"/>
          <w:b w:val="0"/>
          <w:color w:val="auto"/>
          <w:sz w:val="24"/>
          <w:szCs w:val="24"/>
        </w:rPr>
        <w:br w:type="page"/>
      </w:r>
    </w:p>
    <w:p w14:paraId="0A663364" w14:textId="3E12FF2F" w:rsidR="00174387" w:rsidRPr="00FB0C49" w:rsidRDefault="00C06465" w:rsidP="00FB0C49">
      <w:pPr>
        <w:pStyle w:val="aff2"/>
        <w:rPr>
          <w:rStyle w:val="afff1"/>
          <w:rFonts w:ascii="Times New Roman" w:eastAsia="Times New Roman" w:hAnsi="Times New Roman" w:cs="Times New Roman"/>
          <w:b w:val="0"/>
          <w:bCs w:val="0"/>
          <w:noProof/>
          <w:color w:val="auto"/>
          <w:sz w:val="24"/>
          <w:szCs w:val="24"/>
          <w:lang w:eastAsia="ru-RU"/>
        </w:rPr>
      </w:pPr>
      <w:r w:rsidRPr="00FB0C49">
        <w:rPr>
          <w:rFonts w:ascii="Times New Roman" w:hAnsi="Times New Roman" w:cs="Times New Roman"/>
          <w:b w:val="0"/>
          <w:color w:val="auto"/>
          <w:sz w:val="24"/>
          <w:szCs w:val="24"/>
        </w:rPr>
        <w:lastRenderedPageBreak/>
        <w:t xml:space="preserve">Рисунок </w:t>
      </w:r>
      <w:r w:rsidRPr="00FB0C49">
        <w:rPr>
          <w:rFonts w:ascii="Times New Roman" w:hAnsi="Times New Roman" w:cs="Times New Roman"/>
          <w:b w:val="0"/>
          <w:color w:val="auto"/>
          <w:sz w:val="24"/>
          <w:szCs w:val="24"/>
        </w:rPr>
        <w:fldChar w:fldCharType="begin"/>
      </w:r>
      <w:r w:rsidRPr="00FB0C49">
        <w:rPr>
          <w:rFonts w:ascii="Times New Roman" w:hAnsi="Times New Roman" w:cs="Times New Roman"/>
          <w:b w:val="0"/>
          <w:color w:val="auto"/>
          <w:sz w:val="24"/>
          <w:szCs w:val="24"/>
        </w:rPr>
        <w:instrText xml:space="preserve"> SEQ Рисунок \* ARABIC </w:instrText>
      </w:r>
      <w:r w:rsidRPr="00FB0C49">
        <w:rPr>
          <w:rFonts w:ascii="Times New Roman" w:hAnsi="Times New Roman" w:cs="Times New Roman"/>
          <w:b w:val="0"/>
          <w:color w:val="auto"/>
          <w:sz w:val="24"/>
          <w:szCs w:val="24"/>
        </w:rPr>
        <w:fldChar w:fldCharType="separate"/>
      </w:r>
      <w:r w:rsidR="003D4074">
        <w:rPr>
          <w:rFonts w:ascii="Times New Roman" w:hAnsi="Times New Roman" w:cs="Times New Roman"/>
          <w:b w:val="0"/>
          <w:noProof/>
          <w:color w:val="auto"/>
          <w:sz w:val="24"/>
          <w:szCs w:val="24"/>
        </w:rPr>
        <w:t>1</w:t>
      </w:r>
      <w:r w:rsidRPr="00FB0C49">
        <w:rPr>
          <w:rFonts w:ascii="Times New Roman" w:hAnsi="Times New Roman" w:cs="Times New Roman"/>
          <w:b w:val="0"/>
          <w:color w:val="auto"/>
          <w:sz w:val="24"/>
          <w:szCs w:val="24"/>
        </w:rPr>
        <w:fldChar w:fldCharType="end"/>
      </w:r>
      <w:r w:rsidR="00174387" w:rsidRPr="00FB0C49">
        <w:rPr>
          <w:rStyle w:val="afff1"/>
          <w:rFonts w:ascii="Times New Roman" w:eastAsia="Times New Roman" w:hAnsi="Times New Roman" w:cs="Times New Roman"/>
          <w:b w:val="0"/>
          <w:noProof/>
          <w:color w:val="auto"/>
          <w:sz w:val="24"/>
          <w:szCs w:val="24"/>
          <w:lang w:eastAsia="ru-RU"/>
        </w:rPr>
        <w:t xml:space="preserve"> – </w:t>
      </w:r>
      <w:r w:rsidR="0065723D" w:rsidRPr="00FB0C49">
        <w:rPr>
          <w:rFonts w:ascii="Times New Roman" w:eastAsia="Times New Roman" w:hAnsi="Times New Roman" w:cs="Times New Roman"/>
          <w:b w:val="0"/>
          <w:noProof/>
          <w:color w:val="auto"/>
          <w:sz w:val="24"/>
          <w:szCs w:val="24"/>
          <w:lang w:eastAsia="ru-RU"/>
        </w:rPr>
        <w:t>ЭС, упакованное</w:t>
      </w:r>
      <w:r w:rsidR="00174387" w:rsidRPr="00FB0C49">
        <w:rPr>
          <w:rFonts w:ascii="Times New Roman" w:eastAsia="Times New Roman" w:hAnsi="Times New Roman" w:cs="Times New Roman"/>
          <w:b w:val="0"/>
          <w:noProof/>
          <w:color w:val="auto"/>
          <w:sz w:val="24"/>
          <w:szCs w:val="24"/>
          <w:lang w:eastAsia="ru-RU"/>
        </w:rPr>
        <w:t xml:space="preserve"> в </w:t>
      </w:r>
      <w:r w:rsidR="007F6F8A">
        <w:rPr>
          <w:rFonts w:ascii="Times New Roman" w:eastAsia="Times New Roman" w:hAnsi="Times New Roman" w:cs="Times New Roman"/>
          <w:b w:val="0"/>
          <w:noProof/>
          <w:color w:val="auto"/>
          <w:sz w:val="24"/>
          <w:szCs w:val="24"/>
          <w:lang w:eastAsia="ru-RU"/>
        </w:rPr>
        <w:t>КА-</w:t>
      </w:r>
      <w:r w:rsidR="00174387" w:rsidRPr="00FB0C49">
        <w:rPr>
          <w:rFonts w:ascii="Times New Roman" w:eastAsia="Times New Roman" w:hAnsi="Times New Roman" w:cs="Times New Roman"/>
          <w:b w:val="0"/>
          <w:noProof/>
          <w:color w:val="auto"/>
          <w:sz w:val="24"/>
          <w:szCs w:val="24"/>
          <w:lang w:eastAsia="ru-RU"/>
        </w:rPr>
        <w:t>конверт  и в служебный конверт</w:t>
      </w:r>
    </w:p>
    <w:p w14:paraId="0DCE3EC0" w14:textId="5F5065D0" w:rsidR="00887061" w:rsidRPr="0031685D" w:rsidRDefault="00527716" w:rsidP="00C22EF1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object w:dxaOrig="6795" w:dyaOrig="7211" w14:anchorId="24AE0092">
          <v:shape id="_x0000_i1029" type="#_x0000_t75" style="width:467.7pt;height:499pt" o:ole="">
            <v:imagedata r:id="rId18" o:title=""/>
          </v:shape>
          <o:OLEObject Type="Embed" ProgID="Visio.Drawing.15" ShapeID="_x0000_i1029" DrawAspect="Content" ObjectID="_1804082720" r:id="rId19"/>
        </w:object>
      </w:r>
    </w:p>
    <w:p w14:paraId="19829779" w14:textId="59355426" w:rsidR="007540A9" w:rsidRPr="0031685D" w:rsidRDefault="00316077" w:rsidP="000523B8">
      <w:pPr>
        <w:rPr>
          <w:rFonts w:ascii="Times New Roman" w:hAnsi="Times New Roman" w:cs="Times New Roman"/>
          <w:noProof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br w:type="page"/>
      </w:r>
    </w:p>
    <w:p w14:paraId="5304A5CF" w14:textId="77777777" w:rsidR="007651C3" w:rsidRPr="00AC08CE" w:rsidRDefault="007D71B8" w:rsidP="00E208A5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4"/>
        </w:rPr>
      </w:pPr>
      <w:r w:rsidRPr="00AC08CE">
        <w:rPr>
          <w:rFonts w:ascii="Times New Roman" w:hAnsi="Times New Roman" w:cs="Times New Roman"/>
          <w:bCs/>
          <w:sz w:val="24"/>
        </w:rPr>
        <w:lastRenderedPageBreak/>
        <w:t xml:space="preserve">В случае, если ЭС, полученное от предыдущего </w:t>
      </w:r>
      <w:r w:rsidR="007651C3" w:rsidRPr="00AC08CE">
        <w:rPr>
          <w:rFonts w:ascii="Times New Roman" w:hAnsi="Times New Roman" w:cs="Times New Roman"/>
          <w:bCs/>
          <w:sz w:val="24"/>
        </w:rPr>
        <w:t>Субъекта ПлЦР</w:t>
      </w:r>
      <w:r w:rsidRPr="00AC08CE">
        <w:rPr>
          <w:rFonts w:ascii="Times New Roman" w:hAnsi="Times New Roman" w:cs="Times New Roman"/>
          <w:bCs/>
          <w:sz w:val="24"/>
        </w:rPr>
        <w:t xml:space="preserve">, должно быть передано следующему </w:t>
      </w:r>
      <w:r w:rsidR="007651C3" w:rsidRPr="00AC08CE">
        <w:rPr>
          <w:rFonts w:ascii="Times New Roman" w:hAnsi="Times New Roman" w:cs="Times New Roman"/>
          <w:bCs/>
          <w:sz w:val="24"/>
        </w:rPr>
        <w:t>Субъекту ПлЦР</w:t>
      </w:r>
      <w:r w:rsidRPr="00AC08CE">
        <w:rPr>
          <w:rFonts w:ascii="Times New Roman" w:hAnsi="Times New Roman" w:cs="Times New Roman"/>
          <w:bCs/>
          <w:sz w:val="24"/>
        </w:rPr>
        <w:t xml:space="preserve"> в неизменном виде, то передающий </w:t>
      </w:r>
      <w:r w:rsidR="007651C3" w:rsidRPr="00AC08CE">
        <w:rPr>
          <w:rFonts w:ascii="Times New Roman" w:hAnsi="Times New Roman" w:cs="Times New Roman"/>
          <w:bCs/>
          <w:sz w:val="24"/>
        </w:rPr>
        <w:t>Субъект ПлЦР</w:t>
      </w:r>
      <w:r w:rsidRPr="00AC08CE">
        <w:rPr>
          <w:rFonts w:ascii="Times New Roman" w:hAnsi="Times New Roman" w:cs="Times New Roman"/>
          <w:bCs/>
          <w:sz w:val="24"/>
        </w:rPr>
        <w:t xml:space="preserve"> перед перед</w:t>
      </w:r>
      <w:r w:rsidR="0079629F" w:rsidRPr="00AC08CE">
        <w:rPr>
          <w:rFonts w:ascii="Times New Roman" w:hAnsi="Times New Roman" w:cs="Times New Roman"/>
          <w:bCs/>
          <w:sz w:val="24"/>
        </w:rPr>
        <w:t>ачей ЭС помещает значение своей</w:t>
      </w:r>
      <w:r w:rsidRPr="00AC08CE">
        <w:rPr>
          <w:rFonts w:ascii="Times New Roman" w:hAnsi="Times New Roman" w:cs="Times New Roman"/>
          <w:bCs/>
          <w:sz w:val="24"/>
        </w:rPr>
        <w:t xml:space="preserve"> ЭП в соответствующий реквизит элемента sen:SigContainer КА-конверта передаваемого ЭС</w:t>
      </w:r>
      <w:r w:rsidR="00CC59DE" w:rsidRPr="00AC08CE">
        <w:rPr>
          <w:rFonts w:ascii="Times New Roman" w:hAnsi="Times New Roman" w:cs="Times New Roman"/>
          <w:bCs/>
          <w:sz w:val="24"/>
        </w:rPr>
        <w:t xml:space="preserve"> – рисунок </w:t>
      </w:r>
      <w:r w:rsidR="00AC3F84" w:rsidRPr="00AC08CE">
        <w:rPr>
          <w:rFonts w:ascii="Times New Roman" w:hAnsi="Times New Roman" w:cs="Times New Roman"/>
          <w:bCs/>
          <w:sz w:val="24"/>
        </w:rPr>
        <w:t>2</w:t>
      </w:r>
      <w:r w:rsidRPr="00AC08CE">
        <w:rPr>
          <w:rFonts w:ascii="Times New Roman" w:hAnsi="Times New Roman" w:cs="Times New Roman"/>
          <w:bCs/>
          <w:sz w:val="24"/>
        </w:rPr>
        <w:t>.</w:t>
      </w:r>
      <w:r w:rsidR="007651C3" w:rsidRPr="00AC08CE">
        <w:rPr>
          <w:rFonts w:ascii="Times New Roman" w:hAnsi="Times New Roman" w:cs="Times New Roman"/>
          <w:bCs/>
          <w:sz w:val="24"/>
        </w:rPr>
        <w:t xml:space="preserve"> </w:t>
      </w:r>
    </w:p>
    <w:p w14:paraId="415A6020" w14:textId="3593489D" w:rsidR="007D71B8" w:rsidRPr="00AC08CE" w:rsidRDefault="007651C3" w:rsidP="00E208A5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4"/>
        </w:rPr>
      </w:pPr>
      <w:r w:rsidRPr="00AC08CE">
        <w:rPr>
          <w:rFonts w:ascii="Times New Roman" w:hAnsi="Times New Roman" w:cs="Times New Roman"/>
          <w:bCs/>
          <w:sz w:val="24"/>
        </w:rPr>
        <w:t>В обмене между ФК и ПлЦР данное правило не применимо.</w:t>
      </w:r>
    </w:p>
    <w:p w14:paraId="75651BFD" w14:textId="4D545106" w:rsidR="008C05DF" w:rsidRDefault="008C05DF" w:rsidP="00E208A5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4"/>
        </w:rPr>
      </w:pPr>
    </w:p>
    <w:p w14:paraId="36B533C3" w14:textId="45C6E7EB" w:rsidR="00A14372" w:rsidRDefault="00CC59DE" w:rsidP="00E208A5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4"/>
        </w:rPr>
      </w:pPr>
      <w:r>
        <w:rPr>
          <w:rFonts w:ascii="Times New Roman" w:hAnsi="Times New Roman" w:cs="Times New Roman"/>
          <w:bCs/>
          <w:sz w:val="24"/>
        </w:rPr>
        <w:t xml:space="preserve">Рисунок </w:t>
      </w:r>
      <w:r w:rsidR="00AC3F84">
        <w:rPr>
          <w:rFonts w:ascii="Times New Roman" w:hAnsi="Times New Roman" w:cs="Times New Roman"/>
          <w:bCs/>
          <w:sz w:val="24"/>
        </w:rPr>
        <w:t>2</w:t>
      </w:r>
      <w:r>
        <w:rPr>
          <w:rFonts w:ascii="Times New Roman" w:hAnsi="Times New Roman" w:cs="Times New Roman"/>
          <w:bCs/>
          <w:sz w:val="24"/>
        </w:rPr>
        <w:t xml:space="preserve">. Передача ЭС в неизменном виде с </w:t>
      </w:r>
      <w:r w:rsidR="00230F99">
        <w:rPr>
          <w:rFonts w:ascii="Times New Roman" w:hAnsi="Times New Roman" w:cs="Times New Roman"/>
          <w:bCs/>
          <w:sz w:val="24"/>
        </w:rPr>
        <w:t>подписанием</w:t>
      </w:r>
      <w:r>
        <w:rPr>
          <w:rFonts w:ascii="Times New Roman" w:hAnsi="Times New Roman" w:cs="Times New Roman"/>
          <w:bCs/>
          <w:sz w:val="24"/>
        </w:rPr>
        <w:t xml:space="preserve"> дополнительной ЭП</w:t>
      </w:r>
    </w:p>
    <w:p w14:paraId="235775B9" w14:textId="70374EC1" w:rsidR="000626C0" w:rsidRDefault="007F6F8A" w:rsidP="00E208A5">
      <w:pPr>
        <w:spacing w:after="0" w:line="360" w:lineRule="auto"/>
        <w:ind w:firstLine="709"/>
        <w:jc w:val="both"/>
      </w:pPr>
      <w:r>
        <w:object w:dxaOrig="7945" w:dyaOrig="5880" w14:anchorId="6668AD18">
          <v:shape id="_x0000_i1030" type="#_x0000_t75" style="width:396.3pt;height:293.65pt" o:ole="">
            <v:imagedata r:id="rId20" o:title=""/>
          </v:shape>
          <o:OLEObject Type="Embed" ProgID="Visio.Drawing.15" ShapeID="_x0000_i1030" DrawAspect="Content" ObjectID="_1804082721" r:id="rId21"/>
        </w:object>
      </w:r>
      <w:r w:rsidR="000523B8">
        <w:t xml:space="preserve"> </w:t>
      </w:r>
    </w:p>
    <w:p w14:paraId="56519DDB" w14:textId="096812DB" w:rsidR="000523B8" w:rsidRPr="000523B8" w:rsidRDefault="000523B8" w:rsidP="00E208A5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4"/>
        </w:rPr>
        <w:sectPr w:rsidR="000523B8" w:rsidRPr="000523B8" w:rsidSect="002236E7">
          <w:headerReference w:type="default" r:id="rId22"/>
          <w:footerReference w:type="default" r:id="rId23"/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  <w:r w:rsidRPr="007F6F8A">
        <w:rPr>
          <w:rFonts w:ascii="Times New Roman" w:hAnsi="Times New Roman" w:cs="Times New Roman"/>
          <w:bCs/>
          <w:sz w:val="24"/>
        </w:rPr>
        <w:t xml:space="preserve">В Приложении 1 документа представлены правила указания ЭП в КА-конверте, в дайджесте РР, правила указания </w:t>
      </w:r>
      <w:r w:rsidRPr="00AC08CE">
        <w:rPr>
          <w:rFonts w:ascii="Times New Roman" w:hAnsi="Times New Roman" w:cs="Times New Roman"/>
          <w:bCs/>
          <w:sz w:val="24"/>
        </w:rPr>
        <w:t xml:space="preserve">идентификаторов </w:t>
      </w:r>
      <w:r w:rsidR="007651C3" w:rsidRPr="00AC08CE">
        <w:rPr>
          <w:rFonts w:ascii="Times New Roman" w:hAnsi="Times New Roman" w:cs="Times New Roman"/>
          <w:bCs/>
          <w:sz w:val="24"/>
        </w:rPr>
        <w:t>Субъектов ПлЦР</w:t>
      </w:r>
      <w:r w:rsidRPr="00AC08CE">
        <w:rPr>
          <w:rFonts w:ascii="Times New Roman" w:hAnsi="Times New Roman" w:cs="Times New Roman"/>
          <w:bCs/>
          <w:sz w:val="24"/>
        </w:rPr>
        <w:t xml:space="preserve"> в заголовке ЭС (&lt;MessageHeader/From&gt;, &lt;MessageHeader/To&gt;) в разрезе ЭС. </w:t>
      </w:r>
    </w:p>
    <w:p w14:paraId="42EFB524" w14:textId="77777777" w:rsidR="008A555B" w:rsidRPr="00FB0C49" w:rsidRDefault="008A555B" w:rsidP="000A2116">
      <w:pPr>
        <w:pStyle w:val="21"/>
        <w:numPr>
          <w:ilvl w:val="1"/>
          <w:numId w:val="1"/>
        </w:numPr>
        <w:rPr>
          <w:rFonts w:ascii="Times New Roman" w:hAnsi="Times New Roman" w:cs="Times New Roman"/>
          <w:noProof/>
        </w:rPr>
      </w:pPr>
      <w:bookmarkStart w:id="16" w:name="_Toc101331367"/>
      <w:bookmarkStart w:id="17" w:name="_Toc102297045"/>
      <w:bookmarkStart w:id="18" w:name="_Toc106188303"/>
      <w:r w:rsidRPr="00FB0C49">
        <w:rPr>
          <w:rFonts w:ascii="Times New Roman" w:hAnsi="Times New Roman" w:cs="Times New Roman"/>
          <w:noProof/>
        </w:rPr>
        <w:lastRenderedPageBreak/>
        <w:t>Ссылка на подписываемые данные</w:t>
      </w:r>
      <w:bookmarkEnd w:id="16"/>
      <w:bookmarkEnd w:id="17"/>
      <w:bookmarkEnd w:id="18"/>
    </w:p>
    <w:p w14:paraId="01050637" w14:textId="289DE777" w:rsidR="008A555B" w:rsidRPr="00FB0C49" w:rsidRDefault="007D71B8" w:rsidP="008A555B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bCs/>
          <w:sz w:val="24"/>
        </w:rPr>
        <w:t>ЭП в КА-конверте</w:t>
      </w:r>
      <w:r w:rsidRPr="00FB0C49">
        <w:rPr>
          <w:rFonts w:ascii="Times New Roman" w:hAnsi="Times New Roman" w:cs="Times New Roman"/>
          <w:noProof/>
          <w:sz w:val="24"/>
        </w:rPr>
        <w:t xml:space="preserve"> </w:t>
      </w:r>
      <w:r w:rsidR="008A555B" w:rsidRPr="00FB0C49">
        <w:rPr>
          <w:rFonts w:ascii="Times New Roman" w:hAnsi="Times New Roman" w:cs="Times New Roman"/>
          <w:noProof/>
          <w:sz w:val="24"/>
        </w:rPr>
        <w:t xml:space="preserve">всегда </w:t>
      </w:r>
      <w:r w:rsidR="008A555B" w:rsidRPr="00FB0C49">
        <w:rPr>
          <w:rFonts w:ascii="Times New Roman" w:hAnsi="Times New Roman" w:cs="Times New Roman"/>
          <w:bCs/>
          <w:sz w:val="24"/>
        </w:rPr>
        <w:t>защищает</w:t>
      </w:r>
      <w:r w:rsidR="008A555B" w:rsidRPr="00FB0C49">
        <w:rPr>
          <w:rFonts w:ascii="Times New Roman" w:hAnsi="Times New Roman" w:cs="Times New Roman"/>
          <w:noProof/>
          <w:sz w:val="24"/>
        </w:rPr>
        <w:t xml:space="preserve"> </w:t>
      </w:r>
      <w:r w:rsidR="008A555B" w:rsidRPr="00FB0C49">
        <w:rPr>
          <w:rFonts w:ascii="Times New Roman" w:hAnsi="Times New Roman" w:cs="Times New Roman"/>
          <w:bCs/>
          <w:sz w:val="24"/>
        </w:rPr>
        <w:t xml:space="preserve">содержимое элемента </w:t>
      </w:r>
      <w:r w:rsidR="008A555B" w:rsidRPr="00FB0C49">
        <w:rPr>
          <w:rFonts w:ascii="Times New Roman" w:hAnsi="Times New Roman" w:cs="Times New Roman"/>
          <w:b/>
          <w:bCs/>
          <w:sz w:val="24"/>
        </w:rPr>
        <w:t>sen:Object</w:t>
      </w:r>
      <w:r w:rsidR="00646A92" w:rsidRPr="00FB0C49">
        <w:rPr>
          <w:rFonts w:ascii="Times New Roman" w:hAnsi="Times New Roman" w:cs="Times New Roman"/>
          <w:bCs/>
          <w:sz w:val="24"/>
        </w:rPr>
        <w:t xml:space="preserve"> целиком, вместе с </w:t>
      </w:r>
      <w:r w:rsidR="0017714B" w:rsidRPr="00FB0C49">
        <w:rPr>
          <w:rFonts w:ascii="Times New Roman" w:hAnsi="Times New Roman" w:cs="Times New Roman"/>
          <w:bCs/>
          <w:sz w:val="24"/>
        </w:rPr>
        <w:t>вложенным ЭС</w:t>
      </w:r>
      <w:r w:rsidR="00646A92" w:rsidRPr="00FB0C49">
        <w:rPr>
          <w:rFonts w:ascii="Times New Roman" w:hAnsi="Times New Roman" w:cs="Times New Roman"/>
          <w:bCs/>
          <w:sz w:val="24"/>
        </w:rPr>
        <w:t>, если он</w:t>
      </w:r>
      <w:r w:rsidR="0017714B" w:rsidRPr="00FB0C49">
        <w:rPr>
          <w:rFonts w:ascii="Times New Roman" w:hAnsi="Times New Roman" w:cs="Times New Roman"/>
          <w:bCs/>
          <w:sz w:val="24"/>
        </w:rPr>
        <w:t>о присутствует</w:t>
      </w:r>
      <w:r w:rsidR="008A555B" w:rsidRPr="00FB0C49">
        <w:rPr>
          <w:rFonts w:ascii="Times New Roman" w:hAnsi="Times New Roman" w:cs="Times New Roman"/>
          <w:bCs/>
          <w:sz w:val="24"/>
        </w:rPr>
        <w:t xml:space="preserve">. Содержимое </w:t>
      </w:r>
      <w:r w:rsidR="008A555B" w:rsidRPr="00FB0C49">
        <w:rPr>
          <w:rFonts w:ascii="Times New Roman" w:hAnsi="Times New Roman" w:cs="Times New Roman"/>
          <w:noProof/>
          <w:sz w:val="24"/>
        </w:rPr>
        <w:t xml:space="preserve">элемента </w:t>
      </w:r>
      <w:r w:rsidR="008A555B" w:rsidRPr="00FB0C49">
        <w:rPr>
          <w:rFonts w:ascii="Times New Roman" w:hAnsi="Times New Roman" w:cs="Times New Roman"/>
          <w:b/>
          <w:bCs/>
          <w:sz w:val="24"/>
        </w:rPr>
        <w:t>sen:Object</w:t>
      </w:r>
      <w:r w:rsidR="008A555B" w:rsidRPr="00FB0C49">
        <w:rPr>
          <w:rFonts w:ascii="Times New Roman" w:hAnsi="Times New Roman" w:cs="Times New Roman"/>
          <w:noProof/>
          <w:sz w:val="24"/>
        </w:rPr>
        <w:t xml:space="preserve"> представляет собой XML-документ, сод</w:t>
      </w:r>
      <w:r w:rsidR="0065723D" w:rsidRPr="00FB0C49">
        <w:rPr>
          <w:rFonts w:ascii="Times New Roman" w:hAnsi="Times New Roman" w:cs="Times New Roman"/>
          <w:noProof/>
          <w:sz w:val="24"/>
        </w:rPr>
        <w:t>ержащий подписываемое ЭС</w:t>
      </w:r>
      <w:r w:rsidR="008A555B" w:rsidRPr="00FB0C49">
        <w:rPr>
          <w:rFonts w:ascii="Times New Roman" w:hAnsi="Times New Roman" w:cs="Times New Roman"/>
          <w:noProof/>
          <w:sz w:val="24"/>
        </w:rPr>
        <w:t xml:space="preserve">, закодированное по алгоритму </w:t>
      </w:r>
      <w:r w:rsidR="008A555B" w:rsidRPr="00FB0C49">
        <w:rPr>
          <w:rFonts w:ascii="Times New Roman" w:hAnsi="Times New Roman" w:cs="Times New Roman"/>
          <w:noProof/>
          <w:sz w:val="24"/>
          <w:lang w:val="en-US"/>
        </w:rPr>
        <w:t>Base</w:t>
      </w:r>
      <w:r w:rsidR="008A555B" w:rsidRPr="00FB0C49">
        <w:rPr>
          <w:rFonts w:ascii="Times New Roman" w:hAnsi="Times New Roman" w:cs="Times New Roman"/>
          <w:noProof/>
          <w:sz w:val="24"/>
        </w:rPr>
        <w:t>64.</w:t>
      </w:r>
    </w:p>
    <w:p w14:paraId="38CC212E" w14:textId="3A2F69DE" w:rsidR="008A555B" w:rsidRPr="00FB0C49" w:rsidRDefault="008A555B" w:rsidP="000A2116">
      <w:pPr>
        <w:pStyle w:val="21"/>
        <w:numPr>
          <w:ilvl w:val="1"/>
          <w:numId w:val="1"/>
        </w:numPr>
        <w:rPr>
          <w:rFonts w:ascii="Times New Roman" w:hAnsi="Times New Roman" w:cs="Times New Roman"/>
          <w:noProof/>
        </w:rPr>
      </w:pPr>
      <w:bookmarkStart w:id="19" w:name="_Toc73514193"/>
      <w:bookmarkStart w:id="20" w:name="_Toc101331369"/>
      <w:bookmarkStart w:id="21" w:name="_Toc102297047"/>
      <w:bookmarkStart w:id="22" w:name="_Toc106188304"/>
      <w:r w:rsidRPr="00FB0C49">
        <w:rPr>
          <w:rFonts w:ascii="Times New Roman" w:hAnsi="Times New Roman" w:cs="Times New Roman"/>
          <w:noProof/>
        </w:rPr>
        <w:t>Правила формирования КА</w:t>
      </w:r>
      <w:bookmarkEnd w:id="19"/>
      <w:bookmarkEnd w:id="20"/>
      <w:bookmarkEnd w:id="21"/>
      <w:r w:rsidR="007D71B8">
        <w:rPr>
          <w:rFonts w:ascii="Times New Roman" w:hAnsi="Times New Roman" w:cs="Times New Roman"/>
          <w:noProof/>
        </w:rPr>
        <w:t>-конверта</w:t>
      </w:r>
      <w:bookmarkEnd w:id="22"/>
    </w:p>
    <w:p w14:paraId="0A21BA35" w14:textId="01E7DF4B" w:rsidR="008A555B" w:rsidRPr="00FB0C49" w:rsidRDefault="008A555B" w:rsidP="008A555B">
      <w:pPr>
        <w:spacing w:after="0" w:line="360" w:lineRule="auto"/>
        <w:ind w:firstLine="709"/>
        <w:rPr>
          <w:rFonts w:ascii="Times New Roman" w:hAnsi="Times New Roman" w:cs="Times New Roman"/>
          <w:noProof/>
          <w:sz w:val="24"/>
          <w:szCs w:val="24"/>
        </w:rPr>
      </w:pPr>
      <w:bookmarkStart w:id="23" w:name="_Toc73514194"/>
      <w:r w:rsidRPr="00FB0C49">
        <w:rPr>
          <w:rFonts w:ascii="Times New Roman" w:hAnsi="Times New Roman" w:cs="Times New Roman"/>
          <w:noProof/>
          <w:sz w:val="24"/>
          <w:szCs w:val="24"/>
        </w:rPr>
        <w:t xml:space="preserve">Процесс формирования </w:t>
      </w:r>
      <w:r w:rsidR="007D71B8">
        <w:rPr>
          <w:rFonts w:ascii="Times New Roman" w:hAnsi="Times New Roman" w:cs="Times New Roman"/>
          <w:noProof/>
          <w:sz w:val="24"/>
          <w:szCs w:val="24"/>
        </w:rPr>
        <w:t>КА-</w:t>
      </w:r>
      <w:r w:rsidRPr="00FB0C49">
        <w:rPr>
          <w:rFonts w:ascii="Times New Roman" w:hAnsi="Times New Roman" w:cs="Times New Roman"/>
          <w:noProof/>
          <w:sz w:val="24"/>
          <w:szCs w:val="24"/>
        </w:rPr>
        <w:t>конверта состоит из следующих этапов:</w:t>
      </w:r>
    </w:p>
    <w:p w14:paraId="4AF12FB0" w14:textId="2DA9DD08" w:rsidR="008A555B" w:rsidRPr="00FB0C49" w:rsidRDefault="008A555B" w:rsidP="000A2116">
      <w:pPr>
        <w:pStyle w:val="a8"/>
        <w:numPr>
          <w:ilvl w:val="1"/>
          <w:numId w:val="5"/>
        </w:numPr>
        <w:spacing w:after="0" w:line="360" w:lineRule="auto"/>
        <w:ind w:left="284" w:firstLine="0"/>
        <w:jc w:val="both"/>
        <w:rPr>
          <w:rFonts w:ascii="Times New Roman" w:hAnsi="Times New Roman" w:cs="Times New Roman"/>
          <w:sz w:val="24"/>
          <w:szCs w:val="24"/>
        </w:rPr>
      </w:pPr>
      <w:r w:rsidRPr="00FB0C49">
        <w:rPr>
          <w:rFonts w:ascii="Times New Roman" w:hAnsi="Times New Roman" w:cs="Times New Roman"/>
          <w:sz w:val="24"/>
          <w:szCs w:val="24"/>
        </w:rPr>
        <w:t xml:space="preserve"> XML-документ должен быть сформирован с учетом требований, предъявляемых к оформлению XML-документов в соответствии с </w:t>
      </w:r>
      <w:r w:rsidR="00770E74" w:rsidRPr="00FB0C49">
        <w:rPr>
          <w:rFonts w:ascii="Times New Roman" w:hAnsi="Times New Roman" w:cs="Times New Roman"/>
          <w:sz w:val="24"/>
          <w:szCs w:val="24"/>
        </w:rPr>
        <w:t xml:space="preserve">Альбомом </w:t>
      </w:r>
      <w:r w:rsidR="002604CA">
        <w:rPr>
          <w:rFonts w:ascii="Times New Roman" w:hAnsi="Times New Roman" w:cs="Times New Roman"/>
          <w:sz w:val="24"/>
          <w:szCs w:val="24"/>
        </w:rPr>
        <w:t>ЭС</w:t>
      </w:r>
      <w:r w:rsidR="00770E74" w:rsidRPr="00FB0C49">
        <w:rPr>
          <w:rFonts w:ascii="Times New Roman" w:hAnsi="Times New Roman" w:cs="Times New Roman"/>
          <w:sz w:val="24"/>
          <w:szCs w:val="24"/>
        </w:rPr>
        <w:t xml:space="preserve"> для взаимодействия </w:t>
      </w:r>
      <w:r w:rsidR="002604CA">
        <w:rPr>
          <w:rFonts w:ascii="Times New Roman" w:hAnsi="Times New Roman" w:cs="Times New Roman"/>
          <w:sz w:val="24"/>
          <w:szCs w:val="24"/>
        </w:rPr>
        <w:t>Субъектов ПлЦР</w:t>
      </w:r>
      <w:r w:rsidR="00770E74" w:rsidRPr="00FB0C49">
        <w:rPr>
          <w:rFonts w:ascii="Times New Roman" w:hAnsi="Times New Roman" w:cs="Times New Roman"/>
          <w:sz w:val="24"/>
          <w:szCs w:val="24"/>
        </w:rPr>
        <w:t>.</w:t>
      </w:r>
    </w:p>
    <w:p w14:paraId="21BF41C4" w14:textId="376DF3DF" w:rsidR="008A555B" w:rsidRPr="00FB0C49" w:rsidRDefault="00F2068A" w:rsidP="000A2116">
      <w:pPr>
        <w:pStyle w:val="a8"/>
        <w:numPr>
          <w:ilvl w:val="1"/>
          <w:numId w:val="5"/>
        </w:numPr>
        <w:spacing w:after="0" w:line="360" w:lineRule="auto"/>
        <w:ind w:left="284" w:firstLine="0"/>
        <w:jc w:val="both"/>
        <w:rPr>
          <w:rFonts w:ascii="Times New Roman" w:hAnsi="Times New Roman" w:cs="Times New Roman"/>
          <w:sz w:val="24"/>
          <w:szCs w:val="24"/>
        </w:rPr>
      </w:pPr>
      <w:bookmarkStart w:id="24" w:name="_Ref102208405"/>
      <w:r w:rsidRPr="00FB0C49">
        <w:rPr>
          <w:rFonts w:ascii="Times New Roman" w:hAnsi="Times New Roman" w:cs="Times New Roman"/>
          <w:sz w:val="24"/>
          <w:szCs w:val="24"/>
        </w:rPr>
        <w:t>С</w:t>
      </w:r>
      <w:r w:rsidR="008A555B" w:rsidRPr="00FB0C49">
        <w:rPr>
          <w:rFonts w:ascii="Times New Roman" w:hAnsi="Times New Roman" w:cs="Times New Roman"/>
          <w:sz w:val="24"/>
          <w:szCs w:val="24"/>
        </w:rPr>
        <w:t xml:space="preserve">ериализация сформированного на предыдущем этапе XML-документа в массив байтов, для которого будет рассчитываться </w:t>
      </w:r>
      <w:bookmarkEnd w:id="24"/>
      <w:r w:rsidR="007D71B8">
        <w:rPr>
          <w:rFonts w:ascii="Times New Roman" w:hAnsi="Times New Roman" w:cs="Times New Roman"/>
          <w:sz w:val="24"/>
          <w:szCs w:val="24"/>
        </w:rPr>
        <w:t>ЭП</w:t>
      </w:r>
      <w:r w:rsidR="00DE09BA" w:rsidRPr="00FB0C49">
        <w:rPr>
          <w:rFonts w:ascii="Times New Roman" w:hAnsi="Times New Roman" w:cs="Times New Roman"/>
          <w:sz w:val="24"/>
          <w:szCs w:val="24"/>
        </w:rPr>
        <w:t>.</w:t>
      </w:r>
    </w:p>
    <w:p w14:paraId="414AB2FA" w14:textId="58AC68E9" w:rsidR="008A555B" w:rsidRPr="00FB0C49" w:rsidRDefault="00F2068A" w:rsidP="000A2116">
      <w:pPr>
        <w:pStyle w:val="a8"/>
        <w:numPr>
          <w:ilvl w:val="1"/>
          <w:numId w:val="5"/>
        </w:numPr>
        <w:spacing w:after="0" w:line="360" w:lineRule="auto"/>
        <w:ind w:left="284" w:firstLine="0"/>
        <w:jc w:val="both"/>
        <w:rPr>
          <w:rFonts w:ascii="Times New Roman" w:hAnsi="Times New Roman" w:cs="Times New Roman"/>
          <w:sz w:val="24"/>
          <w:szCs w:val="24"/>
        </w:rPr>
      </w:pPr>
      <w:bookmarkStart w:id="25" w:name="_Ref136325313"/>
      <w:r w:rsidRPr="00FB0C49">
        <w:rPr>
          <w:rFonts w:ascii="Times New Roman" w:hAnsi="Times New Roman" w:cs="Times New Roman"/>
          <w:sz w:val="24"/>
          <w:szCs w:val="24"/>
        </w:rPr>
        <w:t>Ф</w:t>
      </w:r>
      <w:r w:rsidR="008A555B" w:rsidRPr="00FB0C49">
        <w:rPr>
          <w:rFonts w:ascii="Times New Roman" w:hAnsi="Times New Roman" w:cs="Times New Roman"/>
          <w:sz w:val="24"/>
          <w:szCs w:val="24"/>
        </w:rPr>
        <w:t xml:space="preserve">ормирование (вычисление значения) </w:t>
      </w:r>
      <w:r w:rsidR="007D71B8">
        <w:rPr>
          <w:rFonts w:ascii="Times New Roman" w:hAnsi="Times New Roman" w:cs="Times New Roman"/>
          <w:sz w:val="24"/>
          <w:szCs w:val="24"/>
        </w:rPr>
        <w:t>ЭП</w:t>
      </w:r>
      <w:r w:rsidR="008A555B" w:rsidRPr="00FB0C49">
        <w:rPr>
          <w:rFonts w:ascii="Times New Roman" w:hAnsi="Times New Roman" w:cs="Times New Roman"/>
          <w:sz w:val="24"/>
          <w:szCs w:val="24"/>
        </w:rPr>
        <w:t xml:space="preserve">: вызов функции СКЗИ по формированию </w:t>
      </w:r>
      <w:r w:rsidR="007D71B8">
        <w:rPr>
          <w:rFonts w:ascii="Times New Roman" w:hAnsi="Times New Roman" w:cs="Times New Roman"/>
          <w:sz w:val="24"/>
          <w:szCs w:val="24"/>
        </w:rPr>
        <w:t>ЭП</w:t>
      </w:r>
      <w:r w:rsidR="007D71B8" w:rsidRPr="00FB0C49">
        <w:rPr>
          <w:rFonts w:ascii="Times New Roman" w:hAnsi="Times New Roman" w:cs="Times New Roman"/>
          <w:sz w:val="24"/>
          <w:szCs w:val="24"/>
        </w:rPr>
        <w:t xml:space="preserve"> </w:t>
      </w:r>
      <w:r w:rsidR="008A555B" w:rsidRPr="00FB0C49">
        <w:rPr>
          <w:rFonts w:ascii="Times New Roman" w:hAnsi="Times New Roman" w:cs="Times New Roman"/>
          <w:sz w:val="24"/>
          <w:szCs w:val="24"/>
        </w:rPr>
        <w:t xml:space="preserve">с передачей ей массива байтов, полученного на предыдущем </w:t>
      </w:r>
      <w:bookmarkEnd w:id="25"/>
      <w:r w:rsidR="00DE09BA" w:rsidRPr="00FB0C49">
        <w:rPr>
          <w:rFonts w:ascii="Times New Roman" w:hAnsi="Times New Roman" w:cs="Times New Roman"/>
          <w:sz w:val="24"/>
          <w:szCs w:val="24"/>
        </w:rPr>
        <w:t>шаге.</w:t>
      </w:r>
    </w:p>
    <w:p w14:paraId="69C0F231" w14:textId="4FE87533" w:rsidR="008A555B" w:rsidRPr="00FB0C49" w:rsidRDefault="00F2068A" w:rsidP="000A2116">
      <w:pPr>
        <w:pStyle w:val="a8"/>
        <w:numPr>
          <w:ilvl w:val="1"/>
          <w:numId w:val="5"/>
        </w:numPr>
        <w:spacing w:after="0" w:line="360" w:lineRule="auto"/>
        <w:ind w:left="284" w:firstLine="0"/>
        <w:jc w:val="both"/>
        <w:rPr>
          <w:rFonts w:ascii="Times New Roman" w:hAnsi="Times New Roman" w:cs="Times New Roman"/>
          <w:sz w:val="24"/>
          <w:szCs w:val="24"/>
        </w:rPr>
      </w:pPr>
      <w:bookmarkStart w:id="26" w:name="_Ref136325368"/>
      <w:r w:rsidRPr="00FB0C49">
        <w:rPr>
          <w:rFonts w:ascii="Times New Roman" w:hAnsi="Times New Roman" w:cs="Times New Roman"/>
          <w:sz w:val="24"/>
          <w:szCs w:val="24"/>
        </w:rPr>
        <w:t>С</w:t>
      </w:r>
      <w:r w:rsidR="008A555B" w:rsidRPr="00FB0C49">
        <w:rPr>
          <w:rFonts w:ascii="Times New Roman" w:hAnsi="Times New Roman" w:cs="Times New Roman"/>
          <w:sz w:val="24"/>
          <w:szCs w:val="24"/>
        </w:rPr>
        <w:t xml:space="preserve">жатие массива данных, полученного на </w:t>
      </w:r>
      <w:bookmarkEnd w:id="26"/>
      <w:r w:rsidR="008A555B" w:rsidRPr="00FB0C49">
        <w:rPr>
          <w:rFonts w:ascii="Times New Roman" w:hAnsi="Times New Roman" w:cs="Times New Roman"/>
          <w:sz w:val="24"/>
          <w:szCs w:val="24"/>
        </w:rPr>
        <w:t>шаге 2;</w:t>
      </w:r>
    </w:p>
    <w:p w14:paraId="2A1825AF" w14:textId="6CA816B6" w:rsidR="008A555B" w:rsidRPr="00FB0C49" w:rsidRDefault="00807AF5" w:rsidP="000A2116">
      <w:pPr>
        <w:pStyle w:val="a8"/>
        <w:numPr>
          <w:ilvl w:val="1"/>
          <w:numId w:val="5"/>
        </w:numPr>
        <w:spacing w:after="0" w:line="360" w:lineRule="auto"/>
        <w:ind w:left="284" w:firstLine="0"/>
        <w:jc w:val="both"/>
        <w:rPr>
          <w:rFonts w:ascii="Times New Roman" w:hAnsi="Times New Roman" w:cs="Times New Roman"/>
          <w:sz w:val="24"/>
          <w:szCs w:val="24"/>
        </w:rPr>
      </w:pPr>
      <w:bookmarkStart w:id="27" w:name="_Ref136325558"/>
      <w:r w:rsidRPr="00FB0C49">
        <w:rPr>
          <w:rFonts w:ascii="Times New Roman" w:hAnsi="Times New Roman" w:cs="Times New Roman"/>
          <w:sz w:val="24"/>
          <w:szCs w:val="24"/>
        </w:rPr>
        <w:t>Заш</w:t>
      </w:r>
      <w:r w:rsidR="008A555B" w:rsidRPr="00FB0C49">
        <w:rPr>
          <w:rFonts w:ascii="Times New Roman" w:hAnsi="Times New Roman" w:cs="Times New Roman"/>
          <w:sz w:val="24"/>
          <w:szCs w:val="24"/>
        </w:rPr>
        <w:t>ифрование мас</w:t>
      </w:r>
      <w:r w:rsidR="00172568" w:rsidRPr="00FB0C49">
        <w:rPr>
          <w:rFonts w:ascii="Times New Roman" w:hAnsi="Times New Roman" w:cs="Times New Roman"/>
          <w:sz w:val="24"/>
          <w:szCs w:val="24"/>
        </w:rPr>
        <w:t>с</w:t>
      </w:r>
      <w:r w:rsidR="008A555B" w:rsidRPr="00FB0C49">
        <w:rPr>
          <w:rFonts w:ascii="Times New Roman" w:hAnsi="Times New Roman" w:cs="Times New Roman"/>
          <w:sz w:val="24"/>
          <w:szCs w:val="24"/>
        </w:rPr>
        <w:t>ива данных, полученного на шаге 2, с учетом сжатия на шаге 4</w:t>
      </w:r>
      <w:bookmarkEnd w:id="27"/>
      <w:r w:rsidR="00DE09BA" w:rsidRPr="00FB0C49">
        <w:rPr>
          <w:rFonts w:ascii="Times New Roman" w:hAnsi="Times New Roman" w:cs="Times New Roman"/>
          <w:sz w:val="24"/>
          <w:szCs w:val="24"/>
        </w:rPr>
        <w:t>.</w:t>
      </w:r>
    </w:p>
    <w:p w14:paraId="7B6A62EB" w14:textId="7CC25EC8" w:rsidR="008A555B" w:rsidRPr="00FB0C49" w:rsidRDefault="00F2068A" w:rsidP="000A2116">
      <w:pPr>
        <w:pStyle w:val="a8"/>
        <w:numPr>
          <w:ilvl w:val="1"/>
          <w:numId w:val="5"/>
        </w:numPr>
        <w:spacing w:after="0" w:line="360" w:lineRule="auto"/>
        <w:ind w:left="284" w:firstLine="0"/>
        <w:jc w:val="both"/>
        <w:rPr>
          <w:rFonts w:ascii="Times New Roman" w:hAnsi="Times New Roman" w:cs="Times New Roman"/>
          <w:sz w:val="24"/>
          <w:szCs w:val="24"/>
        </w:rPr>
      </w:pPr>
      <w:r w:rsidRPr="00FB0C49">
        <w:rPr>
          <w:rFonts w:ascii="Times New Roman" w:hAnsi="Times New Roman" w:cs="Times New Roman"/>
          <w:sz w:val="24"/>
          <w:szCs w:val="24"/>
        </w:rPr>
        <w:t>К</w:t>
      </w:r>
      <w:r w:rsidR="008A555B" w:rsidRPr="00FB0C49">
        <w:rPr>
          <w:rFonts w:ascii="Times New Roman" w:hAnsi="Times New Roman" w:cs="Times New Roman"/>
          <w:sz w:val="24"/>
          <w:szCs w:val="24"/>
        </w:rPr>
        <w:t xml:space="preserve">одирование полученного на шаге 3 значения </w:t>
      </w:r>
      <w:r w:rsidR="007D71B8">
        <w:rPr>
          <w:rFonts w:ascii="Times New Roman" w:hAnsi="Times New Roman" w:cs="Times New Roman"/>
          <w:sz w:val="24"/>
          <w:szCs w:val="24"/>
        </w:rPr>
        <w:t>ЭП</w:t>
      </w:r>
      <w:r w:rsidR="007D71B8" w:rsidRPr="00FB0C49">
        <w:rPr>
          <w:rFonts w:ascii="Times New Roman" w:hAnsi="Times New Roman" w:cs="Times New Roman"/>
          <w:sz w:val="24"/>
          <w:szCs w:val="24"/>
        </w:rPr>
        <w:t xml:space="preserve"> </w:t>
      </w:r>
      <w:r w:rsidR="00A245A3" w:rsidRPr="00FB0C49">
        <w:rPr>
          <w:rFonts w:ascii="Times New Roman" w:hAnsi="Times New Roman" w:cs="Times New Roman"/>
          <w:sz w:val="24"/>
          <w:szCs w:val="24"/>
        </w:rPr>
        <w:t xml:space="preserve"> по алгоритму </w:t>
      </w:r>
      <w:r w:rsidR="00A245A3" w:rsidRPr="00FB0C49">
        <w:rPr>
          <w:rFonts w:ascii="Times New Roman" w:hAnsi="Times New Roman" w:cs="Times New Roman"/>
          <w:sz w:val="24"/>
          <w:szCs w:val="24"/>
          <w:lang w:val="en-US"/>
        </w:rPr>
        <w:t>Base</w:t>
      </w:r>
      <w:r w:rsidR="00A245A3" w:rsidRPr="00FB0C49">
        <w:rPr>
          <w:rFonts w:ascii="Times New Roman" w:hAnsi="Times New Roman" w:cs="Times New Roman"/>
          <w:sz w:val="24"/>
          <w:szCs w:val="24"/>
        </w:rPr>
        <w:t>64</w:t>
      </w:r>
      <w:r w:rsidR="00DE09BA" w:rsidRPr="00FB0C49">
        <w:rPr>
          <w:rFonts w:ascii="Times New Roman" w:hAnsi="Times New Roman" w:cs="Times New Roman"/>
          <w:sz w:val="24"/>
          <w:szCs w:val="24"/>
        </w:rPr>
        <w:t>.</w:t>
      </w:r>
    </w:p>
    <w:p w14:paraId="3B61C1FD" w14:textId="6DC78FB3" w:rsidR="008A555B" w:rsidRPr="00FB0C49" w:rsidRDefault="00F2068A" w:rsidP="000A2116">
      <w:pPr>
        <w:pStyle w:val="a8"/>
        <w:numPr>
          <w:ilvl w:val="1"/>
          <w:numId w:val="5"/>
        </w:numPr>
        <w:spacing w:after="0" w:line="360" w:lineRule="auto"/>
        <w:ind w:left="284" w:firstLine="0"/>
        <w:jc w:val="both"/>
        <w:rPr>
          <w:rFonts w:ascii="Times New Roman" w:hAnsi="Times New Roman" w:cs="Times New Roman"/>
          <w:sz w:val="24"/>
          <w:szCs w:val="24"/>
        </w:rPr>
      </w:pPr>
      <w:r w:rsidRPr="00FB0C49">
        <w:rPr>
          <w:rFonts w:ascii="Times New Roman" w:hAnsi="Times New Roman" w:cs="Times New Roman"/>
          <w:sz w:val="24"/>
          <w:szCs w:val="24"/>
        </w:rPr>
        <w:t>П</w:t>
      </w:r>
      <w:r w:rsidR="008A555B" w:rsidRPr="00FB0C49">
        <w:rPr>
          <w:rFonts w:ascii="Times New Roman" w:hAnsi="Times New Roman" w:cs="Times New Roman"/>
          <w:sz w:val="24"/>
          <w:szCs w:val="24"/>
        </w:rPr>
        <w:t xml:space="preserve">омещение закодированного на предыдущем шаге значения </w:t>
      </w:r>
      <w:r w:rsidR="007D71B8">
        <w:rPr>
          <w:rFonts w:ascii="Times New Roman" w:hAnsi="Times New Roman" w:cs="Times New Roman"/>
          <w:sz w:val="24"/>
          <w:szCs w:val="24"/>
        </w:rPr>
        <w:t>ЭП</w:t>
      </w:r>
      <w:r w:rsidR="007D71B8" w:rsidRPr="00FB0C49">
        <w:rPr>
          <w:rFonts w:ascii="Times New Roman" w:hAnsi="Times New Roman" w:cs="Times New Roman"/>
          <w:sz w:val="24"/>
          <w:szCs w:val="24"/>
        </w:rPr>
        <w:t xml:space="preserve"> </w:t>
      </w:r>
      <w:r w:rsidR="00DE09BA" w:rsidRPr="00FB0C49">
        <w:rPr>
          <w:rFonts w:ascii="Times New Roman" w:hAnsi="Times New Roman" w:cs="Times New Roman"/>
          <w:sz w:val="24"/>
          <w:szCs w:val="24"/>
        </w:rPr>
        <w:t xml:space="preserve">в элемент </w:t>
      </w:r>
      <w:r w:rsidR="00E93935" w:rsidRPr="00FB0C49">
        <w:rPr>
          <w:rFonts w:ascii="Times New Roman" w:hAnsi="Times New Roman" w:cs="Times New Roman"/>
          <w:b/>
          <w:sz w:val="24"/>
          <w:szCs w:val="24"/>
        </w:rPr>
        <w:t>d</w:t>
      </w:r>
      <w:r w:rsidR="00DE09BA" w:rsidRPr="00FB0C49">
        <w:rPr>
          <w:rFonts w:ascii="Times New Roman" w:hAnsi="Times New Roman" w:cs="Times New Roman"/>
          <w:b/>
          <w:sz w:val="24"/>
          <w:szCs w:val="24"/>
        </w:rPr>
        <w:t>sig:MACValue</w:t>
      </w:r>
      <w:r w:rsidR="00DE09BA" w:rsidRPr="00FB0C49">
        <w:rPr>
          <w:rFonts w:ascii="Times New Roman" w:hAnsi="Times New Roman" w:cs="Times New Roman"/>
          <w:sz w:val="24"/>
          <w:szCs w:val="24"/>
        </w:rPr>
        <w:t>.</w:t>
      </w:r>
    </w:p>
    <w:p w14:paraId="305BE10D" w14:textId="0425286D" w:rsidR="008A555B" w:rsidRPr="00FB0C49" w:rsidRDefault="00F2068A" w:rsidP="000A2116">
      <w:pPr>
        <w:pStyle w:val="a8"/>
        <w:numPr>
          <w:ilvl w:val="1"/>
          <w:numId w:val="5"/>
        </w:numPr>
        <w:spacing w:after="0" w:line="360" w:lineRule="auto"/>
        <w:ind w:left="284" w:firstLine="0"/>
        <w:jc w:val="both"/>
        <w:rPr>
          <w:rFonts w:ascii="Times New Roman" w:hAnsi="Times New Roman" w:cs="Times New Roman"/>
          <w:sz w:val="24"/>
          <w:szCs w:val="24"/>
        </w:rPr>
      </w:pPr>
      <w:r w:rsidRPr="00FB0C49">
        <w:rPr>
          <w:rFonts w:ascii="Times New Roman" w:hAnsi="Times New Roman" w:cs="Times New Roman"/>
          <w:sz w:val="24"/>
          <w:szCs w:val="24"/>
        </w:rPr>
        <w:t>К</w:t>
      </w:r>
      <w:r w:rsidR="008A555B" w:rsidRPr="00FB0C49">
        <w:rPr>
          <w:rFonts w:ascii="Times New Roman" w:hAnsi="Times New Roman" w:cs="Times New Roman"/>
          <w:sz w:val="24"/>
          <w:szCs w:val="24"/>
        </w:rPr>
        <w:t xml:space="preserve">одирование массива байтов, полученного на шаге 2, с учетом сжатия на шаге 4 и </w:t>
      </w:r>
      <w:r w:rsidR="00807AF5" w:rsidRPr="00FB0C49">
        <w:rPr>
          <w:rFonts w:ascii="Times New Roman" w:hAnsi="Times New Roman" w:cs="Times New Roman"/>
          <w:sz w:val="24"/>
          <w:szCs w:val="24"/>
        </w:rPr>
        <w:t>за</w:t>
      </w:r>
      <w:r w:rsidR="008A555B" w:rsidRPr="00FB0C49">
        <w:rPr>
          <w:rFonts w:ascii="Times New Roman" w:hAnsi="Times New Roman" w:cs="Times New Roman"/>
          <w:sz w:val="24"/>
          <w:szCs w:val="24"/>
        </w:rPr>
        <w:t xml:space="preserve">шифрования на шаге 5 по алгоритму </w:t>
      </w:r>
      <w:r w:rsidR="008A555B" w:rsidRPr="00FB0C49">
        <w:rPr>
          <w:rFonts w:ascii="Times New Roman" w:hAnsi="Times New Roman" w:cs="Times New Roman"/>
          <w:sz w:val="24"/>
          <w:szCs w:val="24"/>
          <w:lang w:val="en-US"/>
        </w:rPr>
        <w:t>Base</w:t>
      </w:r>
      <w:r w:rsidR="008A555B" w:rsidRPr="00FB0C49">
        <w:rPr>
          <w:rFonts w:ascii="Times New Roman" w:hAnsi="Times New Roman" w:cs="Times New Roman"/>
          <w:sz w:val="24"/>
          <w:szCs w:val="24"/>
        </w:rPr>
        <w:t>64</w:t>
      </w:r>
      <w:r w:rsidR="00DE09BA" w:rsidRPr="00FB0C49">
        <w:rPr>
          <w:rFonts w:ascii="Times New Roman" w:hAnsi="Times New Roman" w:cs="Times New Roman"/>
          <w:sz w:val="24"/>
          <w:szCs w:val="24"/>
        </w:rPr>
        <w:t>.</w:t>
      </w:r>
    </w:p>
    <w:p w14:paraId="4FD576E7" w14:textId="77777777" w:rsidR="008A555B" w:rsidRPr="00FB0C49" w:rsidRDefault="00F2068A" w:rsidP="000A2116">
      <w:pPr>
        <w:pStyle w:val="a8"/>
        <w:numPr>
          <w:ilvl w:val="1"/>
          <w:numId w:val="5"/>
        </w:numPr>
        <w:spacing w:after="0" w:line="360" w:lineRule="auto"/>
        <w:ind w:left="284" w:firstLine="0"/>
        <w:jc w:val="both"/>
        <w:rPr>
          <w:rFonts w:ascii="Times New Roman" w:hAnsi="Times New Roman" w:cs="Times New Roman"/>
          <w:sz w:val="24"/>
          <w:szCs w:val="24"/>
        </w:rPr>
      </w:pPr>
      <w:r w:rsidRPr="00FB0C49">
        <w:rPr>
          <w:rFonts w:ascii="Times New Roman" w:hAnsi="Times New Roman" w:cs="Times New Roman"/>
          <w:sz w:val="24"/>
          <w:szCs w:val="24"/>
        </w:rPr>
        <w:t>П</w:t>
      </w:r>
      <w:r w:rsidR="008A555B" w:rsidRPr="00FB0C49">
        <w:rPr>
          <w:rFonts w:ascii="Times New Roman" w:hAnsi="Times New Roman" w:cs="Times New Roman"/>
          <w:sz w:val="24"/>
          <w:szCs w:val="24"/>
        </w:rPr>
        <w:t xml:space="preserve">омещение закодированного на предыдущем шаге массива байтов в элемент </w:t>
      </w:r>
      <w:r w:rsidR="008A555B" w:rsidRPr="00FB0C49">
        <w:rPr>
          <w:rFonts w:ascii="Times New Roman" w:hAnsi="Times New Roman" w:cs="Times New Roman"/>
          <w:b/>
          <w:bCs/>
          <w:sz w:val="24"/>
          <w:szCs w:val="24"/>
        </w:rPr>
        <w:t>sen:Object.</w:t>
      </w:r>
    </w:p>
    <w:p w14:paraId="4B3F6B30" w14:textId="3330708C" w:rsidR="00F2068A" w:rsidRPr="00FB0C49" w:rsidRDefault="00F2068A" w:rsidP="000A2116">
      <w:pPr>
        <w:pStyle w:val="a8"/>
        <w:numPr>
          <w:ilvl w:val="1"/>
          <w:numId w:val="5"/>
        </w:numPr>
        <w:spacing w:after="0" w:line="360" w:lineRule="auto"/>
        <w:ind w:left="284" w:firstLine="0"/>
        <w:jc w:val="both"/>
        <w:rPr>
          <w:rFonts w:ascii="Times New Roman" w:hAnsi="Times New Roman" w:cs="Times New Roman"/>
          <w:sz w:val="24"/>
          <w:szCs w:val="24"/>
        </w:rPr>
      </w:pPr>
      <w:r w:rsidRPr="00FB0C49">
        <w:rPr>
          <w:rFonts w:ascii="Times New Roman" w:hAnsi="Times New Roman" w:cs="Times New Roman"/>
          <w:sz w:val="24"/>
          <w:szCs w:val="24"/>
        </w:rPr>
        <w:t>О</w:t>
      </w:r>
      <w:r w:rsidR="008A555B" w:rsidRPr="00FB0C49">
        <w:rPr>
          <w:rFonts w:ascii="Times New Roman" w:hAnsi="Times New Roman" w:cs="Times New Roman"/>
          <w:sz w:val="24"/>
          <w:szCs w:val="24"/>
        </w:rPr>
        <w:t xml:space="preserve">формление </w:t>
      </w:r>
      <w:r w:rsidR="007D71B8">
        <w:rPr>
          <w:rFonts w:ascii="Times New Roman" w:hAnsi="Times New Roman" w:cs="Times New Roman"/>
          <w:sz w:val="24"/>
          <w:szCs w:val="24"/>
        </w:rPr>
        <w:t>КА-</w:t>
      </w:r>
      <w:r w:rsidR="008A555B" w:rsidRPr="00FB0C49">
        <w:rPr>
          <w:rFonts w:ascii="Times New Roman" w:hAnsi="Times New Roman" w:cs="Times New Roman"/>
          <w:sz w:val="24"/>
          <w:szCs w:val="24"/>
        </w:rPr>
        <w:t>конверта.</w:t>
      </w:r>
    </w:p>
    <w:p w14:paraId="5AFFE029" w14:textId="7D293526" w:rsidR="00537F04" w:rsidRDefault="00F2068A" w:rsidP="002956C0">
      <w:pPr>
        <w:spacing w:after="24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B0C49">
        <w:rPr>
          <w:rFonts w:ascii="Times New Roman" w:hAnsi="Times New Roman" w:cs="Times New Roman"/>
          <w:sz w:val="24"/>
          <w:szCs w:val="24"/>
        </w:rPr>
        <w:t>Схема формирования КА</w:t>
      </w:r>
      <w:r w:rsidR="007D71B8">
        <w:rPr>
          <w:rFonts w:ascii="Times New Roman" w:hAnsi="Times New Roman" w:cs="Times New Roman"/>
          <w:sz w:val="24"/>
          <w:szCs w:val="24"/>
        </w:rPr>
        <w:t>-конверта</w:t>
      </w:r>
      <w:r w:rsidRPr="00FB0C49">
        <w:rPr>
          <w:rFonts w:ascii="Times New Roman" w:hAnsi="Times New Roman" w:cs="Times New Roman"/>
          <w:sz w:val="24"/>
          <w:szCs w:val="24"/>
        </w:rPr>
        <w:t xml:space="preserve"> приведена на рисунке </w:t>
      </w:r>
      <w:r w:rsidR="000A66E5">
        <w:rPr>
          <w:rFonts w:ascii="Times New Roman" w:hAnsi="Times New Roman" w:cs="Times New Roman"/>
          <w:sz w:val="24"/>
          <w:szCs w:val="24"/>
        </w:rPr>
        <w:t>4</w:t>
      </w:r>
      <w:r w:rsidRPr="00FB0C49">
        <w:rPr>
          <w:rFonts w:ascii="Times New Roman" w:hAnsi="Times New Roman" w:cs="Times New Roman"/>
          <w:sz w:val="24"/>
          <w:szCs w:val="24"/>
        </w:rPr>
        <w:t>.</w:t>
      </w:r>
    </w:p>
    <w:p w14:paraId="776787A5" w14:textId="77777777" w:rsidR="00537F04" w:rsidRDefault="00537F04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42E4895B" w14:textId="3D072CED" w:rsidR="00537F04" w:rsidRPr="00F62075" w:rsidRDefault="00537F04" w:rsidP="00FB0C49">
      <w:pPr>
        <w:spacing w:after="0" w:line="360" w:lineRule="auto"/>
        <w:ind w:left="284"/>
        <w:jc w:val="both"/>
        <w:rPr>
          <w:rStyle w:val="afff1"/>
          <w:rFonts w:ascii="Times New Roman" w:eastAsia="Times New Roman" w:hAnsi="Times New Roman" w:cs="Times New Roman"/>
          <w:noProof/>
          <w:sz w:val="24"/>
          <w:szCs w:val="24"/>
          <w:lang w:eastAsia="ru-RU"/>
        </w:rPr>
      </w:pPr>
      <w:r w:rsidRPr="00F62075">
        <w:rPr>
          <w:rFonts w:ascii="Times New Roman" w:hAnsi="Times New Roman" w:cs="Times New Roman"/>
          <w:sz w:val="24"/>
          <w:szCs w:val="24"/>
        </w:rPr>
        <w:lastRenderedPageBreak/>
        <w:t xml:space="preserve">Рисунок </w:t>
      </w:r>
      <w:r w:rsidR="000A66E5">
        <w:rPr>
          <w:rFonts w:ascii="Times New Roman" w:hAnsi="Times New Roman" w:cs="Times New Roman"/>
          <w:sz w:val="24"/>
          <w:szCs w:val="24"/>
        </w:rPr>
        <w:t>4</w:t>
      </w:r>
      <w:r w:rsidR="00CC59DE" w:rsidRPr="0031685D">
        <w:rPr>
          <w:rStyle w:val="afff1"/>
          <w:rFonts w:ascii="Times New Roman" w:eastAsia="Times New Roman" w:hAnsi="Times New Roman" w:cs="Times New Roman"/>
          <w:noProof/>
          <w:sz w:val="24"/>
          <w:szCs w:val="24"/>
          <w:lang w:eastAsia="ru-RU"/>
        </w:rPr>
        <w:t xml:space="preserve"> </w:t>
      </w:r>
      <w:r w:rsidRPr="00F62075">
        <w:rPr>
          <w:rStyle w:val="afff1"/>
          <w:rFonts w:ascii="Times New Roman" w:eastAsia="Times New Roman" w:hAnsi="Times New Roman" w:cs="Times New Roman"/>
          <w:noProof/>
          <w:sz w:val="24"/>
          <w:szCs w:val="24"/>
          <w:lang w:eastAsia="ru-RU"/>
        </w:rPr>
        <w:t xml:space="preserve">– </w:t>
      </w:r>
      <w:r w:rsidRPr="00F62075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t>Схема формирования КА</w:t>
      </w:r>
      <w:r w:rsidR="007D71B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t>-конверта</w:t>
      </w:r>
    </w:p>
    <w:p w14:paraId="741DBC61" w14:textId="3766F9AD" w:rsidR="00537F04" w:rsidRPr="00FB0C49" w:rsidRDefault="003D4074" w:rsidP="002857A5">
      <w:pPr>
        <w:spacing w:after="0" w:line="360" w:lineRule="auto"/>
        <w:ind w:left="284"/>
        <w:jc w:val="both"/>
        <w:rPr>
          <w:rFonts w:ascii="Times New Roman" w:hAnsi="Times New Roman" w:cs="Times New Roman"/>
          <w:lang w:val="en-US"/>
        </w:rPr>
      </w:pPr>
      <w:r w:rsidRPr="00670809">
        <w:rPr>
          <w:rFonts w:ascii="Times New Roman" w:hAnsi="Times New Roman" w:cs="Times New Roman"/>
        </w:rPr>
        <w:object w:dxaOrig="8425" w:dyaOrig="4090" w14:anchorId="0F287C4E">
          <v:shape id="_x0000_i1031" type="#_x0000_t75" style="width:452.65pt;height:221pt" o:ole="">
            <v:imagedata r:id="rId24" o:title=""/>
          </v:shape>
          <o:OLEObject Type="Embed" ProgID="Visio.Drawing.15" ShapeID="_x0000_i1031" DrawAspect="Content" ObjectID="_1804082722" r:id="rId25"/>
        </w:object>
      </w:r>
    </w:p>
    <w:p w14:paraId="3B7AFB9D" w14:textId="56F19C06" w:rsidR="008A555B" w:rsidRPr="00FB0C49" w:rsidRDefault="008A555B" w:rsidP="000A2116">
      <w:pPr>
        <w:pStyle w:val="21"/>
        <w:numPr>
          <w:ilvl w:val="1"/>
          <w:numId w:val="1"/>
        </w:numPr>
        <w:rPr>
          <w:rFonts w:ascii="Times New Roman" w:hAnsi="Times New Roman" w:cs="Times New Roman"/>
          <w:noProof/>
        </w:rPr>
      </w:pPr>
      <w:bookmarkStart w:id="28" w:name="_Toc101331370"/>
      <w:bookmarkStart w:id="29" w:name="_Toc102297048"/>
      <w:bookmarkStart w:id="30" w:name="_Toc106188305"/>
      <w:r w:rsidRPr="00FB0C49">
        <w:rPr>
          <w:rFonts w:ascii="Times New Roman" w:hAnsi="Times New Roman" w:cs="Times New Roman"/>
          <w:noProof/>
        </w:rPr>
        <w:t xml:space="preserve">Правила проверки </w:t>
      </w:r>
      <w:r w:rsidR="00BC4074">
        <w:rPr>
          <w:rFonts w:ascii="Times New Roman" w:hAnsi="Times New Roman" w:cs="Times New Roman"/>
          <w:noProof/>
        </w:rPr>
        <w:t>ЭП в КА-конверте</w:t>
      </w:r>
      <w:bookmarkEnd w:id="23"/>
      <w:bookmarkEnd w:id="28"/>
      <w:bookmarkEnd w:id="29"/>
      <w:bookmarkEnd w:id="30"/>
    </w:p>
    <w:p w14:paraId="781390D8" w14:textId="22EF8139" w:rsidR="008A555B" w:rsidRPr="00FB0C49" w:rsidRDefault="008A555B" w:rsidP="008A555B">
      <w:pPr>
        <w:spacing w:after="0" w:line="360" w:lineRule="auto"/>
        <w:ind w:firstLine="709"/>
        <w:rPr>
          <w:rFonts w:ascii="Times New Roman" w:hAnsi="Times New Roman" w:cs="Times New Roman"/>
          <w:noProof/>
          <w:sz w:val="24"/>
          <w:szCs w:val="24"/>
        </w:rPr>
      </w:pPr>
      <w:r w:rsidRPr="00FB0C49">
        <w:rPr>
          <w:rFonts w:ascii="Times New Roman" w:hAnsi="Times New Roman" w:cs="Times New Roman"/>
          <w:noProof/>
          <w:sz w:val="24"/>
          <w:szCs w:val="24"/>
        </w:rPr>
        <w:t xml:space="preserve">Процесс проверки </w:t>
      </w:r>
      <w:r w:rsidR="00BC4074">
        <w:rPr>
          <w:rFonts w:ascii="Times New Roman" w:hAnsi="Times New Roman" w:cs="Times New Roman"/>
          <w:noProof/>
          <w:sz w:val="24"/>
          <w:szCs w:val="24"/>
        </w:rPr>
        <w:t>ЭП в КА-конверте</w:t>
      </w:r>
      <w:r w:rsidRPr="00FB0C49">
        <w:rPr>
          <w:rFonts w:ascii="Times New Roman" w:hAnsi="Times New Roman" w:cs="Times New Roman"/>
          <w:noProof/>
          <w:sz w:val="24"/>
          <w:szCs w:val="24"/>
        </w:rPr>
        <w:t xml:space="preserve"> на XML-документе состоит из следующих этапов:</w:t>
      </w:r>
    </w:p>
    <w:p w14:paraId="21A8B45E" w14:textId="593D19FC" w:rsidR="008A555B" w:rsidRPr="00FB0C49" w:rsidRDefault="00F2068A" w:rsidP="000A2116">
      <w:pPr>
        <w:pStyle w:val="a8"/>
        <w:numPr>
          <w:ilvl w:val="1"/>
          <w:numId w:val="6"/>
        </w:numPr>
        <w:spacing w:after="0" w:line="360" w:lineRule="auto"/>
        <w:ind w:left="284" w:firstLine="0"/>
        <w:jc w:val="both"/>
        <w:rPr>
          <w:rFonts w:ascii="Times New Roman" w:hAnsi="Times New Roman" w:cs="Times New Roman"/>
          <w:sz w:val="24"/>
          <w:szCs w:val="24"/>
        </w:rPr>
      </w:pPr>
      <w:r w:rsidRPr="00FB0C49">
        <w:rPr>
          <w:rFonts w:ascii="Times New Roman" w:hAnsi="Times New Roman" w:cs="Times New Roman"/>
          <w:sz w:val="24"/>
          <w:szCs w:val="24"/>
        </w:rPr>
        <w:t>П</w:t>
      </w:r>
      <w:r w:rsidR="008A555B" w:rsidRPr="00FB0C49">
        <w:rPr>
          <w:rFonts w:ascii="Times New Roman" w:hAnsi="Times New Roman" w:cs="Times New Roman"/>
          <w:sz w:val="24"/>
          <w:szCs w:val="24"/>
        </w:rPr>
        <w:t>олучение XML-документа, содержащего</w:t>
      </w:r>
      <w:r w:rsidR="00BB6C0E" w:rsidRPr="00FB0C49">
        <w:rPr>
          <w:rFonts w:ascii="Times New Roman" w:hAnsi="Times New Roman" w:cs="Times New Roman"/>
          <w:sz w:val="24"/>
          <w:szCs w:val="24"/>
        </w:rPr>
        <w:t xml:space="preserve"> ЭС, защищенного</w:t>
      </w:r>
      <w:r w:rsidRPr="00FB0C49">
        <w:rPr>
          <w:rFonts w:ascii="Times New Roman" w:hAnsi="Times New Roman" w:cs="Times New Roman"/>
          <w:sz w:val="24"/>
          <w:szCs w:val="24"/>
        </w:rPr>
        <w:t xml:space="preserve"> </w:t>
      </w:r>
      <w:r w:rsidR="00BC4074">
        <w:rPr>
          <w:rFonts w:ascii="Times New Roman" w:hAnsi="Times New Roman" w:cs="Times New Roman"/>
          <w:sz w:val="24"/>
          <w:szCs w:val="24"/>
        </w:rPr>
        <w:t>ЭП</w:t>
      </w:r>
      <w:r w:rsidRPr="00FB0C49">
        <w:rPr>
          <w:rFonts w:ascii="Times New Roman" w:hAnsi="Times New Roman" w:cs="Times New Roman"/>
          <w:sz w:val="24"/>
          <w:szCs w:val="24"/>
        </w:rPr>
        <w:t>.</w:t>
      </w:r>
    </w:p>
    <w:p w14:paraId="601C4467" w14:textId="251609AD" w:rsidR="008A555B" w:rsidRPr="00FB0C49" w:rsidRDefault="00F2068A" w:rsidP="000A2116">
      <w:pPr>
        <w:pStyle w:val="a8"/>
        <w:numPr>
          <w:ilvl w:val="1"/>
          <w:numId w:val="6"/>
        </w:numPr>
        <w:spacing w:after="0" w:line="360" w:lineRule="auto"/>
        <w:ind w:left="284" w:firstLine="0"/>
        <w:jc w:val="both"/>
        <w:rPr>
          <w:rFonts w:ascii="Times New Roman" w:hAnsi="Times New Roman" w:cs="Times New Roman"/>
          <w:sz w:val="24"/>
          <w:szCs w:val="24"/>
        </w:rPr>
      </w:pPr>
      <w:r w:rsidRPr="00FB0C49">
        <w:rPr>
          <w:rFonts w:ascii="Times New Roman" w:hAnsi="Times New Roman" w:cs="Times New Roman"/>
          <w:sz w:val="24"/>
          <w:szCs w:val="24"/>
        </w:rPr>
        <w:t>В</w:t>
      </w:r>
      <w:r w:rsidR="008A555B" w:rsidRPr="00FB0C49">
        <w:rPr>
          <w:rFonts w:ascii="Times New Roman" w:hAnsi="Times New Roman" w:cs="Times New Roman"/>
          <w:sz w:val="24"/>
          <w:szCs w:val="24"/>
        </w:rPr>
        <w:t xml:space="preserve">ыделение значения </w:t>
      </w:r>
      <w:r w:rsidR="00BC4074">
        <w:rPr>
          <w:rFonts w:ascii="Times New Roman" w:hAnsi="Times New Roman" w:cs="Times New Roman"/>
          <w:sz w:val="24"/>
          <w:szCs w:val="24"/>
        </w:rPr>
        <w:t>ЭП</w:t>
      </w:r>
      <w:r w:rsidR="00BC4074" w:rsidRPr="00FB0C49">
        <w:rPr>
          <w:rFonts w:ascii="Times New Roman" w:hAnsi="Times New Roman" w:cs="Times New Roman"/>
          <w:sz w:val="24"/>
          <w:szCs w:val="24"/>
        </w:rPr>
        <w:t xml:space="preserve"> </w:t>
      </w:r>
      <w:r w:rsidR="008A555B" w:rsidRPr="00FB0C49">
        <w:rPr>
          <w:rFonts w:ascii="Times New Roman" w:hAnsi="Times New Roman" w:cs="Times New Roman"/>
          <w:sz w:val="24"/>
          <w:szCs w:val="24"/>
        </w:rPr>
        <w:t>из элеме</w:t>
      </w:r>
      <w:r w:rsidRPr="00FB0C49">
        <w:rPr>
          <w:rFonts w:ascii="Times New Roman" w:hAnsi="Times New Roman" w:cs="Times New Roman"/>
          <w:sz w:val="24"/>
          <w:szCs w:val="24"/>
        </w:rPr>
        <w:t xml:space="preserve">нта </w:t>
      </w:r>
      <w:r w:rsidR="00E93935" w:rsidRPr="00FB0C49">
        <w:rPr>
          <w:rFonts w:ascii="Times New Roman" w:hAnsi="Times New Roman" w:cs="Times New Roman"/>
          <w:b/>
          <w:bCs/>
          <w:sz w:val="24"/>
          <w:szCs w:val="24"/>
        </w:rPr>
        <w:t>d</w:t>
      </w:r>
      <w:r w:rsidRPr="00FB0C49">
        <w:rPr>
          <w:rFonts w:ascii="Times New Roman" w:hAnsi="Times New Roman" w:cs="Times New Roman"/>
          <w:b/>
          <w:bCs/>
          <w:sz w:val="24"/>
          <w:szCs w:val="24"/>
        </w:rPr>
        <w:t>sig:MACValue</w:t>
      </w:r>
      <w:r w:rsidRPr="00FB0C49">
        <w:rPr>
          <w:rFonts w:ascii="Times New Roman" w:hAnsi="Times New Roman" w:cs="Times New Roman"/>
          <w:sz w:val="24"/>
          <w:szCs w:val="24"/>
        </w:rPr>
        <w:t>.</w:t>
      </w:r>
    </w:p>
    <w:p w14:paraId="3778FD7C" w14:textId="528AF986" w:rsidR="008A555B" w:rsidRPr="00FB0C49" w:rsidRDefault="00F2068A" w:rsidP="000A2116">
      <w:pPr>
        <w:pStyle w:val="a8"/>
        <w:numPr>
          <w:ilvl w:val="1"/>
          <w:numId w:val="6"/>
        </w:numPr>
        <w:spacing w:after="0" w:line="360" w:lineRule="auto"/>
        <w:ind w:left="284" w:firstLine="0"/>
        <w:jc w:val="both"/>
        <w:rPr>
          <w:rFonts w:ascii="Times New Roman" w:hAnsi="Times New Roman" w:cs="Times New Roman"/>
          <w:sz w:val="24"/>
          <w:szCs w:val="24"/>
        </w:rPr>
      </w:pPr>
      <w:bookmarkStart w:id="31" w:name="_Ref102208496"/>
      <w:r w:rsidRPr="00FB0C49">
        <w:rPr>
          <w:rFonts w:ascii="Times New Roman" w:hAnsi="Times New Roman" w:cs="Times New Roman"/>
          <w:sz w:val="24"/>
          <w:szCs w:val="24"/>
        </w:rPr>
        <w:t>Р</w:t>
      </w:r>
      <w:r w:rsidR="008A555B" w:rsidRPr="00FB0C49">
        <w:rPr>
          <w:rFonts w:ascii="Times New Roman" w:hAnsi="Times New Roman" w:cs="Times New Roman"/>
          <w:sz w:val="24"/>
          <w:szCs w:val="24"/>
        </w:rPr>
        <w:t xml:space="preserve">аскодирование значения </w:t>
      </w:r>
      <w:r w:rsidR="00BC4074">
        <w:rPr>
          <w:rFonts w:ascii="Times New Roman" w:hAnsi="Times New Roman" w:cs="Times New Roman"/>
          <w:sz w:val="24"/>
          <w:szCs w:val="24"/>
        </w:rPr>
        <w:t>ЭП</w:t>
      </w:r>
      <w:r w:rsidR="008A555B" w:rsidRPr="00FB0C49">
        <w:rPr>
          <w:rFonts w:ascii="Times New Roman" w:hAnsi="Times New Roman" w:cs="Times New Roman"/>
          <w:sz w:val="24"/>
          <w:szCs w:val="24"/>
        </w:rPr>
        <w:t xml:space="preserve">, выделенного на предыдущем </w:t>
      </w:r>
      <w:r w:rsidR="00D11631" w:rsidRPr="00FB0C49">
        <w:rPr>
          <w:rFonts w:ascii="Times New Roman" w:hAnsi="Times New Roman" w:cs="Times New Roman"/>
          <w:sz w:val="24"/>
          <w:szCs w:val="24"/>
        </w:rPr>
        <w:t>шаге</w:t>
      </w:r>
      <w:r w:rsidR="008A555B" w:rsidRPr="00FB0C49">
        <w:rPr>
          <w:rFonts w:ascii="Times New Roman" w:hAnsi="Times New Roman" w:cs="Times New Roman"/>
          <w:sz w:val="24"/>
          <w:szCs w:val="24"/>
        </w:rPr>
        <w:t>, по алгоритму</w:t>
      </w:r>
      <w:bookmarkEnd w:id="31"/>
      <w:r w:rsidR="00D11631" w:rsidRPr="00FB0C49">
        <w:rPr>
          <w:rFonts w:ascii="Times New Roman" w:hAnsi="Times New Roman" w:cs="Times New Roman"/>
          <w:sz w:val="24"/>
          <w:szCs w:val="24"/>
        </w:rPr>
        <w:t xml:space="preserve"> </w:t>
      </w:r>
      <w:r w:rsidR="00D11631" w:rsidRPr="00FB0C49">
        <w:rPr>
          <w:rFonts w:ascii="Times New Roman" w:hAnsi="Times New Roman" w:cs="Times New Roman"/>
          <w:sz w:val="24"/>
          <w:szCs w:val="24"/>
          <w:lang w:val="en-US"/>
        </w:rPr>
        <w:t>Base</w:t>
      </w:r>
      <w:r w:rsidR="00D11631" w:rsidRPr="00FB0C49">
        <w:rPr>
          <w:rFonts w:ascii="Times New Roman" w:hAnsi="Times New Roman" w:cs="Times New Roman"/>
          <w:sz w:val="24"/>
          <w:szCs w:val="24"/>
        </w:rPr>
        <w:t>64</w:t>
      </w:r>
      <w:r w:rsidRPr="00FB0C49">
        <w:rPr>
          <w:rFonts w:ascii="Times New Roman" w:hAnsi="Times New Roman" w:cs="Times New Roman"/>
          <w:sz w:val="24"/>
          <w:szCs w:val="24"/>
        </w:rPr>
        <w:t>.</w:t>
      </w:r>
    </w:p>
    <w:p w14:paraId="37A13E43" w14:textId="074F18ED" w:rsidR="008A555B" w:rsidRPr="00FB0C49" w:rsidRDefault="00F2068A" w:rsidP="000A2116">
      <w:pPr>
        <w:pStyle w:val="a8"/>
        <w:numPr>
          <w:ilvl w:val="1"/>
          <w:numId w:val="6"/>
        </w:numPr>
        <w:spacing w:after="0" w:line="360" w:lineRule="auto"/>
        <w:ind w:left="284" w:firstLine="0"/>
        <w:jc w:val="both"/>
        <w:rPr>
          <w:rFonts w:ascii="Times New Roman" w:hAnsi="Times New Roman" w:cs="Times New Roman"/>
          <w:sz w:val="24"/>
          <w:szCs w:val="24"/>
        </w:rPr>
      </w:pPr>
      <w:r w:rsidRPr="00FB0C49">
        <w:rPr>
          <w:rFonts w:ascii="Times New Roman" w:hAnsi="Times New Roman" w:cs="Times New Roman"/>
          <w:sz w:val="24"/>
          <w:szCs w:val="24"/>
        </w:rPr>
        <w:t>В</w:t>
      </w:r>
      <w:r w:rsidR="00BB6C0E" w:rsidRPr="00FB0C49">
        <w:rPr>
          <w:rFonts w:ascii="Times New Roman" w:hAnsi="Times New Roman" w:cs="Times New Roman"/>
          <w:sz w:val="24"/>
          <w:szCs w:val="24"/>
        </w:rPr>
        <w:t>ыделение ЭС</w:t>
      </w:r>
      <w:r w:rsidR="008A555B" w:rsidRPr="00FB0C49">
        <w:rPr>
          <w:rFonts w:ascii="Times New Roman" w:hAnsi="Times New Roman" w:cs="Times New Roman"/>
          <w:sz w:val="24"/>
          <w:szCs w:val="24"/>
        </w:rPr>
        <w:t xml:space="preserve">, защищенного </w:t>
      </w:r>
      <w:r w:rsidR="00BC4074">
        <w:rPr>
          <w:rFonts w:ascii="Times New Roman" w:hAnsi="Times New Roman" w:cs="Times New Roman"/>
          <w:sz w:val="24"/>
          <w:szCs w:val="24"/>
        </w:rPr>
        <w:t>ЭП</w:t>
      </w:r>
      <w:r w:rsidR="008A555B" w:rsidRPr="00FB0C49">
        <w:rPr>
          <w:rFonts w:ascii="Times New Roman" w:hAnsi="Times New Roman" w:cs="Times New Roman"/>
          <w:sz w:val="24"/>
          <w:szCs w:val="24"/>
        </w:rPr>
        <w:t>,</w:t>
      </w:r>
      <w:r w:rsidRPr="00FB0C49">
        <w:rPr>
          <w:rFonts w:ascii="Times New Roman" w:hAnsi="Times New Roman" w:cs="Times New Roman"/>
          <w:sz w:val="24"/>
          <w:szCs w:val="24"/>
        </w:rPr>
        <w:t xml:space="preserve"> из элемента </w:t>
      </w:r>
      <w:r w:rsidRPr="00FB0C49">
        <w:rPr>
          <w:rFonts w:ascii="Times New Roman" w:hAnsi="Times New Roman" w:cs="Times New Roman"/>
          <w:b/>
          <w:bCs/>
          <w:sz w:val="24"/>
          <w:szCs w:val="24"/>
        </w:rPr>
        <w:t>sen:Object.</w:t>
      </w:r>
    </w:p>
    <w:p w14:paraId="3FDE5D5E" w14:textId="77777777" w:rsidR="008A555B" w:rsidRPr="00FB0C49" w:rsidRDefault="00F2068A" w:rsidP="000A2116">
      <w:pPr>
        <w:pStyle w:val="a8"/>
        <w:numPr>
          <w:ilvl w:val="1"/>
          <w:numId w:val="6"/>
        </w:numPr>
        <w:spacing w:after="0" w:line="360" w:lineRule="auto"/>
        <w:ind w:left="284" w:firstLine="0"/>
        <w:jc w:val="both"/>
        <w:rPr>
          <w:rFonts w:ascii="Times New Roman" w:hAnsi="Times New Roman" w:cs="Times New Roman"/>
          <w:sz w:val="24"/>
          <w:szCs w:val="24"/>
        </w:rPr>
      </w:pPr>
      <w:bookmarkStart w:id="32" w:name="_Ref102208473"/>
      <w:r w:rsidRPr="00FB0C49">
        <w:rPr>
          <w:rFonts w:ascii="Times New Roman" w:hAnsi="Times New Roman" w:cs="Times New Roman"/>
          <w:sz w:val="24"/>
          <w:szCs w:val="24"/>
        </w:rPr>
        <w:t>Р</w:t>
      </w:r>
      <w:r w:rsidR="00BB6C0E" w:rsidRPr="00FB0C49">
        <w:rPr>
          <w:rFonts w:ascii="Times New Roman" w:hAnsi="Times New Roman" w:cs="Times New Roman"/>
          <w:sz w:val="24"/>
          <w:szCs w:val="24"/>
        </w:rPr>
        <w:t>аскодирование ЭС</w:t>
      </w:r>
      <w:r w:rsidR="008A555B" w:rsidRPr="00FB0C49">
        <w:rPr>
          <w:rFonts w:ascii="Times New Roman" w:hAnsi="Times New Roman" w:cs="Times New Roman"/>
          <w:sz w:val="24"/>
          <w:szCs w:val="24"/>
        </w:rPr>
        <w:t xml:space="preserve">, выделенного на предыдущем </w:t>
      </w:r>
      <w:r w:rsidR="00D11631" w:rsidRPr="00FB0C49">
        <w:rPr>
          <w:rFonts w:ascii="Times New Roman" w:hAnsi="Times New Roman" w:cs="Times New Roman"/>
          <w:sz w:val="24"/>
          <w:szCs w:val="24"/>
        </w:rPr>
        <w:t>шаге</w:t>
      </w:r>
      <w:r w:rsidR="008A555B" w:rsidRPr="00FB0C49">
        <w:rPr>
          <w:rFonts w:ascii="Times New Roman" w:hAnsi="Times New Roman" w:cs="Times New Roman"/>
          <w:sz w:val="24"/>
          <w:szCs w:val="24"/>
        </w:rPr>
        <w:t>, по алгоритму</w:t>
      </w:r>
      <w:bookmarkEnd w:id="32"/>
      <w:r w:rsidR="00D11631" w:rsidRPr="00FB0C49">
        <w:rPr>
          <w:rFonts w:ascii="Times New Roman" w:hAnsi="Times New Roman" w:cs="Times New Roman"/>
          <w:sz w:val="24"/>
          <w:szCs w:val="24"/>
        </w:rPr>
        <w:t xml:space="preserve"> </w:t>
      </w:r>
      <w:r w:rsidR="00D11631" w:rsidRPr="00FB0C49">
        <w:rPr>
          <w:rFonts w:ascii="Times New Roman" w:hAnsi="Times New Roman" w:cs="Times New Roman"/>
          <w:sz w:val="24"/>
          <w:szCs w:val="24"/>
          <w:lang w:val="en-US"/>
        </w:rPr>
        <w:t>Base</w:t>
      </w:r>
      <w:r w:rsidR="00D11631" w:rsidRPr="00FB0C49">
        <w:rPr>
          <w:rFonts w:ascii="Times New Roman" w:hAnsi="Times New Roman" w:cs="Times New Roman"/>
          <w:sz w:val="24"/>
          <w:szCs w:val="24"/>
        </w:rPr>
        <w:t>64</w:t>
      </w:r>
      <w:r w:rsidRPr="00FB0C49">
        <w:rPr>
          <w:rFonts w:ascii="Times New Roman" w:hAnsi="Times New Roman" w:cs="Times New Roman"/>
          <w:sz w:val="24"/>
          <w:szCs w:val="24"/>
        </w:rPr>
        <w:t>.</w:t>
      </w:r>
    </w:p>
    <w:p w14:paraId="50B0AE7F" w14:textId="7682D349" w:rsidR="008A555B" w:rsidRPr="00FB0C49" w:rsidRDefault="00807AF5" w:rsidP="000A2116">
      <w:pPr>
        <w:pStyle w:val="a8"/>
        <w:numPr>
          <w:ilvl w:val="1"/>
          <w:numId w:val="6"/>
        </w:numPr>
        <w:spacing w:after="0" w:line="360" w:lineRule="auto"/>
        <w:ind w:left="284" w:firstLine="0"/>
        <w:jc w:val="both"/>
        <w:rPr>
          <w:rFonts w:ascii="Times New Roman" w:hAnsi="Times New Roman" w:cs="Times New Roman"/>
          <w:sz w:val="24"/>
          <w:szCs w:val="24"/>
        </w:rPr>
      </w:pPr>
      <w:r w:rsidRPr="00FB0C49">
        <w:rPr>
          <w:rFonts w:ascii="Times New Roman" w:hAnsi="Times New Roman" w:cs="Times New Roman"/>
          <w:sz w:val="24"/>
          <w:szCs w:val="24"/>
        </w:rPr>
        <w:t>Рас</w:t>
      </w:r>
      <w:r w:rsidR="008A555B" w:rsidRPr="00FB0C49">
        <w:rPr>
          <w:rFonts w:ascii="Times New Roman" w:hAnsi="Times New Roman" w:cs="Times New Roman"/>
          <w:sz w:val="24"/>
          <w:szCs w:val="24"/>
        </w:rPr>
        <w:t>шифрование мас</w:t>
      </w:r>
      <w:r w:rsidR="000717ED" w:rsidRPr="00FB0C49">
        <w:rPr>
          <w:rFonts w:ascii="Times New Roman" w:hAnsi="Times New Roman" w:cs="Times New Roman"/>
          <w:sz w:val="24"/>
          <w:szCs w:val="24"/>
        </w:rPr>
        <w:t>с</w:t>
      </w:r>
      <w:r w:rsidR="008A555B" w:rsidRPr="00FB0C49">
        <w:rPr>
          <w:rFonts w:ascii="Times New Roman" w:hAnsi="Times New Roman" w:cs="Times New Roman"/>
          <w:sz w:val="24"/>
          <w:szCs w:val="24"/>
        </w:rPr>
        <w:t xml:space="preserve">ива байтов, полученного на предыдущем </w:t>
      </w:r>
      <w:r w:rsidR="00D11631" w:rsidRPr="00FB0C49">
        <w:rPr>
          <w:rFonts w:ascii="Times New Roman" w:hAnsi="Times New Roman" w:cs="Times New Roman"/>
          <w:sz w:val="24"/>
          <w:szCs w:val="24"/>
        </w:rPr>
        <w:t>шаге</w:t>
      </w:r>
      <w:r w:rsidR="00F2068A" w:rsidRPr="00FB0C49">
        <w:rPr>
          <w:rFonts w:ascii="Times New Roman" w:hAnsi="Times New Roman" w:cs="Times New Roman"/>
          <w:sz w:val="24"/>
          <w:szCs w:val="24"/>
        </w:rPr>
        <w:t>.</w:t>
      </w:r>
    </w:p>
    <w:p w14:paraId="252325B1" w14:textId="18386879" w:rsidR="008A555B" w:rsidRPr="00FB0C49" w:rsidRDefault="00F2068A" w:rsidP="000A2116">
      <w:pPr>
        <w:pStyle w:val="a8"/>
        <w:numPr>
          <w:ilvl w:val="1"/>
          <w:numId w:val="6"/>
        </w:numPr>
        <w:spacing w:after="0" w:line="360" w:lineRule="auto"/>
        <w:ind w:left="284" w:firstLine="0"/>
        <w:jc w:val="both"/>
        <w:rPr>
          <w:rFonts w:ascii="Times New Roman" w:hAnsi="Times New Roman" w:cs="Times New Roman"/>
          <w:sz w:val="24"/>
          <w:szCs w:val="24"/>
        </w:rPr>
      </w:pPr>
      <w:r w:rsidRPr="00FB0C49">
        <w:rPr>
          <w:rFonts w:ascii="Times New Roman" w:hAnsi="Times New Roman" w:cs="Times New Roman"/>
          <w:sz w:val="24"/>
          <w:szCs w:val="24"/>
        </w:rPr>
        <w:t>Р</w:t>
      </w:r>
      <w:r w:rsidR="008A555B" w:rsidRPr="00FB0C49">
        <w:rPr>
          <w:rFonts w:ascii="Times New Roman" w:hAnsi="Times New Roman" w:cs="Times New Roman"/>
          <w:sz w:val="24"/>
          <w:szCs w:val="24"/>
        </w:rPr>
        <w:t xml:space="preserve">азжатие массива байтов, полученного на предыдущем </w:t>
      </w:r>
      <w:r w:rsidR="00D11631" w:rsidRPr="00FB0C49">
        <w:rPr>
          <w:rFonts w:ascii="Times New Roman" w:hAnsi="Times New Roman" w:cs="Times New Roman"/>
          <w:sz w:val="24"/>
          <w:szCs w:val="24"/>
        </w:rPr>
        <w:t>шаге</w:t>
      </w:r>
      <w:r w:rsidR="0041677B">
        <w:rPr>
          <w:rFonts w:ascii="Times New Roman" w:hAnsi="Times New Roman" w:cs="Times New Roman"/>
          <w:sz w:val="24"/>
          <w:szCs w:val="24"/>
        </w:rPr>
        <w:t>.</w:t>
      </w:r>
      <w:r w:rsidR="00A80CEA" w:rsidRPr="00FB0C49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5069ABD3" w14:textId="7AC80860" w:rsidR="008A555B" w:rsidRPr="00FB0C49" w:rsidRDefault="00F2068A" w:rsidP="000A2116">
      <w:pPr>
        <w:pStyle w:val="a8"/>
        <w:numPr>
          <w:ilvl w:val="1"/>
          <w:numId w:val="6"/>
        </w:numPr>
        <w:spacing w:after="0" w:line="360" w:lineRule="auto"/>
        <w:ind w:left="284" w:firstLine="0"/>
        <w:jc w:val="both"/>
        <w:rPr>
          <w:rFonts w:ascii="Times New Roman" w:hAnsi="Times New Roman" w:cs="Times New Roman"/>
          <w:sz w:val="24"/>
          <w:szCs w:val="24"/>
        </w:rPr>
      </w:pPr>
      <w:r w:rsidRPr="00FB0C49">
        <w:rPr>
          <w:rFonts w:ascii="Times New Roman" w:hAnsi="Times New Roman" w:cs="Times New Roman"/>
          <w:sz w:val="24"/>
          <w:szCs w:val="24"/>
        </w:rPr>
        <w:t>П</w:t>
      </w:r>
      <w:r w:rsidR="008A555B" w:rsidRPr="00FB0C49">
        <w:rPr>
          <w:rFonts w:ascii="Times New Roman" w:hAnsi="Times New Roman" w:cs="Times New Roman"/>
          <w:sz w:val="24"/>
          <w:szCs w:val="24"/>
        </w:rPr>
        <w:t xml:space="preserve">роверка </w:t>
      </w:r>
      <w:r w:rsidR="00BC4074">
        <w:rPr>
          <w:rFonts w:ascii="Times New Roman" w:hAnsi="Times New Roman" w:cs="Times New Roman"/>
          <w:sz w:val="24"/>
          <w:szCs w:val="24"/>
        </w:rPr>
        <w:t>ЭП</w:t>
      </w:r>
      <w:r w:rsidR="008A555B" w:rsidRPr="00FB0C49">
        <w:rPr>
          <w:rFonts w:ascii="Times New Roman" w:hAnsi="Times New Roman" w:cs="Times New Roman"/>
          <w:sz w:val="24"/>
          <w:szCs w:val="24"/>
        </w:rPr>
        <w:t xml:space="preserve">: вызов функции СКЗИ по проверке </w:t>
      </w:r>
      <w:r w:rsidR="00BC4074">
        <w:rPr>
          <w:rFonts w:ascii="Times New Roman" w:hAnsi="Times New Roman" w:cs="Times New Roman"/>
          <w:sz w:val="24"/>
          <w:szCs w:val="24"/>
        </w:rPr>
        <w:t>ЭП</w:t>
      </w:r>
      <w:r w:rsidR="00BC4074" w:rsidRPr="00FB0C49">
        <w:rPr>
          <w:rFonts w:ascii="Times New Roman" w:hAnsi="Times New Roman" w:cs="Times New Roman"/>
          <w:sz w:val="24"/>
          <w:szCs w:val="24"/>
        </w:rPr>
        <w:t xml:space="preserve"> </w:t>
      </w:r>
      <w:r w:rsidR="008A555B" w:rsidRPr="00FB0C49">
        <w:rPr>
          <w:rFonts w:ascii="Times New Roman" w:hAnsi="Times New Roman" w:cs="Times New Roman"/>
          <w:sz w:val="24"/>
          <w:szCs w:val="24"/>
        </w:rPr>
        <w:t xml:space="preserve">с передачей ей массивов байтов, полученных на </w:t>
      </w:r>
      <w:r w:rsidR="00D11631" w:rsidRPr="00FB0C49">
        <w:rPr>
          <w:rFonts w:ascii="Times New Roman" w:hAnsi="Times New Roman" w:cs="Times New Roman"/>
          <w:sz w:val="24"/>
          <w:szCs w:val="24"/>
        </w:rPr>
        <w:t>шагах 3 и 5</w:t>
      </w:r>
      <w:r w:rsidR="00807AF5" w:rsidRPr="00FB0C49">
        <w:rPr>
          <w:rFonts w:ascii="Times New Roman" w:hAnsi="Times New Roman" w:cs="Times New Roman"/>
          <w:sz w:val="24"/>
          <w:szCs w:val="24"/>
        </w:rPr>
        <w:t>, с учетом рас</w:t>
      </w:r>
      <w:r w:rsidR="008A555B" w:rsidRPr="00FB0C49">
        <w:rPr>
          <w:rFonts w:ascii="Times New Roman" w:hAnsi="Times New Roman" w:cs="Times New Roman"/>
          <w:sz w:val="24"/>
          <w:szCs w:val="24"/>
        </w:rPr>
        <w:t xml:space="preserve">шифрования на </w:t>
      </w:r>
      <w:r w:rsidR="00D11631" w:rsidRPr="00FB0C49">
        <w:rPr>
          <w:rFonts w:ascii="Times New Roman" w:hAnsi="Times New Roman" w:cs="Times New Roman"/>
          <w:sz w:val="24"/>
          <w:szCs w:val="24"/>
        </w:rPr>
        <w:t>шаге 6</w:t>
      </w:r>
      <w:r w:rsidR="008A555B" w:rsidRPr="00FB0C49">
        <w:rPr>
          <w:rFonts w:ascii="Times New Roman" w:hAnsi="Times New Roman" w:cs="Times New Roman"/>
          <w:sz w:val="24"/>
          <w:szCs w:val="24"/>
        </w:rPr>
        <w:t xml:space="preserve"> и</w:t>
      </w:r>
      <w:r w:rsidR="00FB5331" w:rsidRPr="00FB0C49">
        <w:rPr>
          <w:rFonts w:ascii="Times New Roman" w:hAnsi="Times New Roman" w:cs="Times New Roman"/>
          <w:sz w:val="24"/>
          <w:szCs w:val="24"/>
        </w:rPr>
        <w:t xml:space="preserve"> раз</w:t>
      </w:r>
      <w:r w:rsidR="008A555B" w:rsidRPr="00FB0C49">
        <w:rPr>
          <w:rFonts w:ascii="Times New Roman" w:hAnsi="Times New Roman" w:cs="Times New Roman"/>
          <w:sz w:val="24"/>
          <w:szCs w:val="24"/>
        </w:rPr>
        <w:t xml:space="preserve">жатия на </w:t>
      </w:r>
      <w:r w:rsidR="00D11631" w:rsidRPr="00FB0C49">
        <w:rPr>
          <w:rFonts w:ascii="Times New Roman" w:hAnsi="Times New Roman" w:cs="Times New Roman"/>
          <w:sz w:val="24"/>
          <w:szCs w:val="24"/>
        </w:rPr>
        <w:t>шаге 7</w:t>
      </w:r>
      <w:r w:rsidR="008A555B" w:rsidRPr="00FB0C49">
        <w:rPr>
          <w:rFonts w:ascii="Times New Roman" w:hAnsi="Times New Roman" w:cs="Times New Roman"/>
          <w:sz w:val="24"/>
          <w:szCs w:val="24"/>
        </w:rPr>
        <w:t>.</w:t>
      </w:r>
    </w:p>
    <w:p w14:paraId="00F1A429" w14:textId="523D00E1" w:rsidR="00F970BF" w:rsidRPr="00FB0C49" w:rsidRDefault="00F2068A" w:rsidP="002956C0">
      <w:pPr>
        <w:spacing w:after="240" w:line="360" w:lineRule="auto"/>
        <w:jc w:val="both"/>
        <w:rPr>
          <w:rStyle w:val="afff1"/>
          <w:rFonts w:ascii="Times New Roman" w:hAnsi="Times New Roman" w:cs="Times New Roman"/>
          <w:spacing w:val="0"/>
          <w:sz w:val="24"/>
          <w:szCs w:val="24"/>
        </w:rPr>
      </w:pPr>
      <w:r w:rsidRPr="00FB0C49">
        <w:rPr>
          <w:rFonts w:ascii="Times New Roman" w:hAnsi="Times New Roman" w:cs="Times New Roman"/>
          <w:sz w:val="24"/>
          <w:szCs w:val="24"/>
        </w:rPr>
        <w:t xml:space="preserve">Схема проверки </w:t>
      </w:r>
      <w:r w:rsidR="00BC4074">
        <w:rPr>
          <w:rFonts w:ascii="Times New Roman" w:hAnsi="Times New Roman" w:cs="Times New Roman"/>
          <w:sz w:val="24"/>
          <w:szCs w:val="24"/>
        </w:rPr>
        <w:t xml:space="preserve">ЭП в </w:t>
      </w:r>
      <w:r w:rsidRPr="00FB0C49">
        <w:rPr>
          <w:rFonts w:ascii="Times New Roman" w:hAnsi="Times New Roman" w:cs="Times New Roman"/>
          <w:sz w:val="24"/>
          <w:szCs w:val="24"/>
        </w:rPr>
        <w:t>КА</w:t>
      </w:r>
      <w:r w:rsidR="00BC4074">
        <w:rPr>
          <w:rFonts w:ascii="Times New Roman" w:hAnsi="Times New Roman" w:cs="Times New Roman"/>
          <w:sz w:val="24"/>
          <w:szCs w:val="24"/>
        </w:rPr>
        <w:t>-конверте</w:t>
      </w:r>
      <w:r w:rsidRPr="00FB0C49">
        <w:rPr>
          <w:rFonts w:ascii="Times New Roman" w:hAnsi="Times New Roman" w:cs="Times New Roman"/>
          <w:sz w:val="24"/>
          <w:szCs w:val="24"/>
        </w:rPr>
        <w:t xml:space="preserve"> приведена на рисунке </w:t>
      </w:r>
      <w:r w:rsidR="000A66E5">
        <w:rPr>
          <w:rFonts w:ascii="Times New Roman" w:hAnsi="Times New Roman" w:cs="Times New Roman"/>
          <w:sz w:val="24"/>
          <w:szCs w:val="24"/>
        </w:rPr>
        <w:t>5</w:t>
      </w:r>
      <w:r w:rsidRPr="00FB0C49">
        <w:rPr>
          <w:rFonts w:ascii="Times New Roman" w:hAnsi="Times New Roman" w:cs="Times New Roman"/>
          <w:sz w:val="24"/>
          <w:szCs w:val="24"/>
        </w:rPr>
        <w:t>.</w:t>
      </w:r>
    </w:p>
    <w:p w14:paraId="63237731" w14:textId="77777777" w:rsidR="00537F04" w:rsidRDefault="00537F04">
      <w:pPr>
        <w:rPr>
          <w:rStyle w:val="afff1"/>
          <w:rFonts w:ascii="Times New Roman" w:eastAsia="Times New Roman" w:hAnsi="Times New Roman" w:cs="Times New Roman"/>
          <w:noProof/>
          <w:sz w:val="24"/>
          <w:szCs w:val="24"/>
          <w:lang w:eastAsia="ru-RU"/>
        </w:rPr>
      </w:pPr>
      <w:r>
        <w:rPr>
          <w:rStyle w:val="afff1"/>
          <w:rFonts w:ascii="Times New Roman" w:eastAsia="Times New Roman" w:hAnsi="Times New Roman" w:cs="Times New Roman"/>
          <w:noProof/>
          <w:sz w:val="24"/>
          <w:szCs w:val="24"/>
          <w:lang w:eastAsia="ru-RU"/>
        </w:rPr>
        <w:br w:type="page"/>
      </w:r>
    </w:p>
    <w:p w14:paraId="51335897" w14:textId="54F78C33" w:rsidR="002857A5" w:rsidRPr="00FB0C49" w:rsidRDefault="00537F04" w:rsidP="002857A5">
      <w:pPr>
        <w:spacing w:after="120" w:line="240" w:lineRule="auto"/>
        <w:ind w:firstLine="709"/>
        <w:rPr>
          <w:rStyle w:val="afff1"/>
          <w:rFonts w:ascii="Times New Roman" w:hAnsi="Times New Roman" w:cs="Times New Roman"/>
          <w:sz w:val="24"/>
          <w:szCs w:val="24"/>
          <w:lang w:eastAsia="ru-RU"/>
        </w:rPr>
      </w:pPr>
      <w:r w:rsidRPr="00F62075">
        <w:rPr>
          <w:rFonts w:ascii="Times New Roman" w:hAnsi="Times New Roman" w:cs="Times New Roman"/>
          <w:sz w:val="24"/>
          <w:szCs w:val="24"/>
        </w:rPr>
        <w:lastRenderedPageBreak/>
        <w:t xml:space="preserve">Рисунок </w:t>
      </w:r>
      <w:r w:rsidR="000A66E5">
        <w:rPr>
          <w:rFonts w:ascii="Times New Roman" w:hAnsi="Times New Roman" w:cs="Times New Roman"/>
          <w:sz w:val="24"/>
          <w:szCs w:val="24"/>
        </w:rPr>
        <w:t>5</w:t>
      </w:r>
      <w:r w:rsidR="00CC59DE" w:rsidRPr="00FB0C49">
        <w:rPr>
          <w:rStyle w:val="afff1"/>
          <w:rFonts w:ascii="Times New Roman" w:eastAsia="Times New Roman" w:hAnsi="Times New Roman" w:cs="Times New Roman"/>
          <w:noProof/>
          <w:sz w:val="24"/>
          <w:szCs w:val="24"/>
          <w:lang w:eastAsia="ru-RU"/>
        </w:rPr>
        <w:t xml:space="preserve"> </w:t>
      </w:r>
      <w:r w:rsidR="002857A5" w:rsidRPr="00FB0C49">
        <w:rPr>
          <w:rStyle w:val="afff1"/>
          <w:rFonts w:ascii="Times New Roman" w:eastAsia="Times New Roman" w:hAnsi="Times New Roman" w:cs="Times New Roman"/>
          <w:noProof/>
          <w:sz w:val="24"/>
          <w:szCs w:val="24"/>
          <w:lang w:eastAsia="ru-RU"/>
        </w:rPr>
        <w:t xml:space="preserve">– </w:t>
      </w:r>
      <w:r w:rsidR="002857A5" w:rsidRPr="00FB0C49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t xml:space="preserve">Схема проверки </w:t>
      </w:r>
      <w:r w:rsidR="00BC4074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t xml:space="preserve">ЭП в </w:t>
      </w:r>
      <w:r w:rsidR="002857A5" w:rsidRPr="00FB0C49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t>КА</w:t>
      </w:r>
      <w:r w:rsidR="00BC4074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t>-конверте</w:t>
      </w:r>
    </w:p>
    <w:p w14:paraId="39DA6C54" w14:textId="49BBBFDD" w:rsidR="002857A5" w:rsidRPr="00FB0C49" w:rsidRDefault="003D4074" w:rsidP="00191431">
      <w:pPr>
        <w:rPr>
          <w:rFonts w:ascii="Times New Roman" w:hAnsi="Times New Roman" w:cs="Times New Roman"/>
        </w:rPr>
      </w:pPr>
      <w:r w:rsidRPr="00FB0C49">
        <w:rPr>
          <w:rFonts w:ascii="Times New Roman" w:hAnsi="Times New Roman" w:cs="Times New Roman"/>
        </w:rPr>
        <w:object w:dxaOrig="8541" w:dyaOrig="4090" w14:anchorId="3D76F94C">
          <v:shape id="_x0000_i1032" type="#_x0000_t75" style="width:455.8pt;height:218.5pt" o:ole="">
            <v:imagedata r:id="rId26" o:title=""/>
          </v:shape>
          <o:OLEObject Type="Embed" ProgID="Visio.Drawing.15" ShapeID="_x0000_i1032" DrawAspect="Content" ObjectID="_1804082723" r:id="rId27"/>
        </w:object>
      </w:r>
    </w:p>
    <w:p w14:paraId="5D85322C" w14:textId="4241DBEC" w:rsidR="00537F04" w:rsidRPr="00F62075" w:rsidRDefault="00537F04" w:rsidP="000A2116">
      <w:pPr>
        <w:pStyle w:val="21"/>
        <w:numPr>
          <w:ilvl w:val="1"/>
          <w:numId w:val="1"/>
        </w:numPr>
        <w:rPr>
          <w:rFonts w:ascii="Times New Roman" w:hAnsi="Times New Roman" w:cs="Times New Roman"/>
          <w:noProof/>
        </w:rPr>
      </w:pPr>
      <w:bookmarkStart w:id="33" w:name="_Toc106188306"/>
      <w:bookmarkStart w:id="34" w:name="_Toc158117792"/>
      <w:bookmarkStart w:id="35" w:name="_Toc174960014"/>
      <w:bookmarkStart w:id="36" w:name="_Toc419272029"/>
      <w:bookmarkStart w:id="37" w:name="_Toc532812757"/>
      <w:r w:rsidRPr="00F62075">
        <w:rPr>
          <w:rFonts w:ascii="Times New Roman" w:hAnsi="Times New Roman" w:cs="Times New Roman"/>
          <w:noProof/>
        </w:rPr>
        <w:t xml:space="preserve">Правила формирования </w:t>
      </w:r>
      <w:r>
        <w:rPr>
          <w:rFonts w:ascii="Times New Roman" w:hAnsi="Times New Roman" w:cs="Times New Roman"/>
          <w:noProof/>
        </w:rPr>
        <w:t>ЭПд</w:t>
      </w:r>
      <w:bookmarkEnd w:id="33"/>
    </w:p>
    <w:p w14:paraId="2B9543DD" w14:textId="1749B15F" w:rsidR="00537F04" w:rsidRDefault="00537F04" w:rsidP="00FB0C49">
      <w:pPr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B0C49">
        <w:rPr>
          <w:rFonts w:ascii="Times New Roman" w:hAnsi="Times New Roman" w:cs="Times New Roman"/>
          <w:sz w:val="24"/>
          <w:szCs w:val="24"/>
        </w:rPr>
        <w:t xml:space="preserve">Правила формирования ЭПд </w:t>
      </w:r>
      <w:r w:rsidRPr="00836C8A">
        <w:rPr>
          <w:rFonts w:ascii="Times New Roman" w:hAnsi="Times New Roman" w:cs="Times New Roman"/>
          <w:sz w:val="24"/>
          <w:szCs w:val="24"/>
        </w:rPr>
        <w:t xml:space="preserve">приведены в документе «Альбом электронных сообщений, используемых для взаимодействия </w:t>
      </w:r>
      <w:r w:rsidR="007651C3" w:rsidRPr="00836C8A">
        <w:rPr>
          <w:rFonts w:ascii="Times New Roman" w:hAnsi="Times New Roman" w:cs="Times New Roman"/>
          <w:sz w:val="24"/>
          <w:szCs w:val="24"/>
        </w:rPr>
        <w:t>Субъектов</w:t>
      </w:r>
      <w:r w:rsidRPr="00836C8A">
        <w:rPr>
          <w:rFonts w:ascii="Times New Roman" w:hAnsi="Times New Roman" w:cs="Times New Roman"/>
          <w:sz w:val="24"/>
          <w:szCs w:val="24"/>
        </w:rPr>
        <w:t xml:space="preserve"> Платформы </w:t>
      </w:r>
      <w:r w:rsidRPr="00FB0C49">
        <w:rPr>
          <w:rFonts w:ascii="Times New Roman" w:hAnsi="Times New Roman" w:cs="Times New Roman"/>
          <w:sz w:val="24"/>
          <w:szCs w:val="24"/>
        </w:rPr>
        <w:t xml:space="preserve">Цифрового рубля. </w:t>
      </w:r>
      <w:r w:rsidR="00F53CBB">
        <w:rPr>
          <w:rFonts w:ascii="Times New Roman" w:hAnsi="Times New Roman" w:cs="Times New Roman"/>
          <w:sz w:val="24"/>
          <w:szCs w:val="24"/>
        </w:rPr>
        <w:t>Правила формирования</w:t>
      </w:r>
      <w:r w:rsidRPr="00FB0C49">
        <w:rPr>
          <w:rFonts w:ascii="Times New Roman" w:hAnsi="Times New Roman" w:cs="Times New Roman"/>
          <w:sz w:val="24"/>
          <w:szCs w:val="24"/>
        </w:rPr>
        <w:t xml:space="preserve"> транзакционного сообщения (дайджеста) </w:t>
      </w:r>
      <w:r w:rsidR="00F609CB" w:rsidRPr="00FB0C49">
        <w:rPr>
          <w:rFonts w:ascii="Times New Roman" w:hAnsi="Times New Roman" w:cs="Times New Roman"/>
          <w:sz w:val="24"/>
          <w:szCs w:val="24"/>
        </w:rPr>
        <w:t>расп</w:t>
      </w:r>
      <w:r w:rsidR="00F609CB">
        <w:rPr>
          <w:rFonts w:ascii="Times New Roman" w:hAnsi="Times New Roman" w:cs="Times New Roman"/>
          <w:sz w:val="24"/>
          <w:szCs w:val="24"/>
        </w:rPr>
        <w:t>р</w:t>
      </w:r>
      <w:r w:rsidR="00F609CB" w:rsidRPr="00FB0C49">
        <w:rPr>
          <w:rFonts w:ascii="Times New Roman" w:hAnsi="Times New Roman" w:cs="Times New Roman"/>
          <w:sz w:val="24"/>
          <w:szCs w:val="24"/>
        </w:rPr>
        <w:t>еделённого</w:t>
      </w:r>
      <w:r w:rsidRPr="00FB0C49">
        <w:rPr>
          <w:rFonts w:ascii="Times New Roman" w:hAnsi="Times New Roman" w:cs="Times New Roman"/>
          <w:sz w:val="24"/>
          <w:szCs w:val="24"/>
        </w:rPr>
        <w:t xml:space="preserve"> реестра».</w:t>
      </w:r>
    </w:p>
    <w:p w14:paraId="199DC889" w14:textId="4A86E044" w:rsidR="00DC04BD" w:rsidRPr="00F62075" w:rsidRDefault="00DC04BD" w:rsidP="000A2116">
      <w:pPr>
        <w:pStyle w:val="21"/>
        <w:numPr>
          <w:ilvl w:val="1"/>
          <w:numId w:val="1"/>
        </w:numPr>
        <w:rPr>
          <w:rFonts w:ascii="Times New Roman" w:hAnsi="Times New Roman" w:cs="Times New Roman"/>
          <w:noProof/>
        </w:rPr>
      </w:pPr>
      <w:bookmarkStart w:id="38" w:name="_Toc106188307"/>
      <w:r w:rsidRPr="00F62075">
        <w:rPr>
          <w:rFonts w:ascii="Times New Roman" w:hAnsi="Times New Roman" w:cs="Times New Roman"/>
          <w:noProof/>
        </w:rPr>
        <w:t>Пр</w:t>
      </w:r>
      <w:r>
        <w:rPr>
          <w:rFonts w:ascii="Times New Roman" w:hAnsi="Times New Roman" w:cs="Times New Roman"/>
          <w:noProof/>
        </w:rPr>
        <w:t>инципы шифрования</w:t>
      </w:r>
      <w:bookmarkEnd w:id="38"/>
    </w:p>
    <w:p w14:paraId="3C6AE71E" w14:textId="34105686" w:rsidR="00DC04BD" w:rsidRPr="00B83F94" w:rsidRDefault="006A4996" w:rsidP="00FB0C49">
      <w:pPr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83F94">
        <w:rPr>
          <w:rFonts w:ascii="Times New Roman" w:hAnsi="Times New Roman" w:cs="Times New Roman"/>
          <w:sz w:val="24"/>
          <w:szCs w:val="24"/>
        </w:rPr>
        <w:t xml:space="preserve">Субъекты </w:t>
      </w:r>
      <w:r w:rsidR="00CC7288">
        <w:rPr>
          <w:rFonts w:ascii="Times New Roman" w:hAnsi="Times New Roman" w:cs="Times New Roman"/>
          <w:sz w:val="24"/>
          <w:szCs w:val="24"/>
        </w:rPr>
        <w:t>ПлЦР</w:t>
      </w:r>
      <w:r w:rsidRPr="00B83F94">
        <w:rPr>
          <w:rFonts w:ascii="Times New Roman" w:hAnsi="Times New Roman" w:cs="Times New Roman"/>
          <w:sz w:val="24"/>
          <w:szCs w:val="24"/>
        </w:rPr>
        <w:t xml:space="preserve"> должны осуществлять шифрование (и, соответственно, расшифрование) ЭС, используемых для электронного обмена с другими Субъектами </w:t>
      </w:r>
      <w:r w:rsidR="00CC7288">
        <w:rPr>
          <w:rFonts w:ascii="Times New Roman" w:hAnsi="Times New Roman" w:cs="Times New Roman"/>
          <w:sz w:val="24"/>
          <w:szCs w:val="24"/>
        </w:rPr>
        <w:t>ПлЦР</w:t>
      </w:r>
      <w:r w:rsidRPr="00B83F94">
        <w:rPr>
          <w:rFonts w:ascii="Times New Roman" w:hAnsi="Times New Roman" w:cs="Times New Roman"/>
          <w:sz w:val="24"/>
          <w:szCs w:val="24"/>
        </w:rPr>
        <w:t>.</w:t>
      </w:r>
    </w:p>
    <w:p w14:paraId="139B4F30" w14:textId="65369DDF" w:rsidR="006A4996" w:rsidRPr="009459BF" w:rsidRDefault="006A4996" w:rsidP="00FB0C49">
      <w:pPr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83F94">
        <w:rPr>
          <w:rFonts w:ascii="Times New Roman" w:hAnsi="Times New Roman" w:cs="Times New Roman"/>
          <w:sz w:val="24"/>
          <w:szCs w:val="24"/>
        </w:rPr>
        <w:t>Шифрование выполняется на Субъекта, следующего в цепочке взаимодействия. Т.е. если ЭС передается по цепочке Клиент (</w:t>
      </w:r>
      <w:r w:rsidR="00F72284" w:rsidRPr="00F72284">
        <w:rPr>
          <w:rFonts w:ascii="Times New Roman" w:hAnsi="Times New Roman" w:cs="Times New Roman"/>
          <w:sz w:val="24"/>
          <w:szCs w:val="24"/>
        </w:rPr>
        <w:t>Приложение Клиента/ДБО ФП</w:t>
      </w:r>
      <w:r w:rsidRPr="00B83F94">
        <w:rPr>
          <w:rFonts w:ascii="Times New Roman" w:hAnsi="Times New Roman" w:cs="Times New Roman"/>
          <w:sz w:val="24"/>
          <w:szCs w:val="24"/>
        </w:rPr>
        <w:t xml:space="preserve">) -&gt; ФП –&gt; </w:t>
      </w:r>
      <w:ins w:id="39" w:author="Грапонов Денис Вячеславович" w:date="2025-03-07T14:07:00Z">
        <w:r w:rsidR="006B69BD">
          <w:rPr>
            <w:rFonts w:ascii="Times New Roman" w:hAnsi="Times New Roman" w:cs="Times New Roman"/>
            <w:sz w:val="24"/>
            <w:szCs w:val="24"/>
          </w:rPr>
          <w:t>КК ПлЦР</w:t>
        </w:r>
        <w:r w:rsidR="006B69BD" w:rsidRPr="00B83F94">
          <w:rPr>
            <w:rFonts w:ascii="Times New Roman" w:hAnsi="Times New Roman" w:cs="Times New Roman"/>
            <w:sz w:val="24"/>
            <w:szCs w:val="24"/>
          </w:rPr>
          <w:t xml:space="preserve"> </w:t>
        </w:r>
        <w:r w:rsidR="006B69BD" w:rsidRPr="006B69BD">
          <w:rPr>
            <w:rFonts w:ascii="Times New Roman" w:hAnsi="Times New Roman" w:cs="Times New Roman"/>
            <w:sz w:val="24"/>
            <w:szCs w:val="24"/>
          </w:rPr>
          <w:t xml:space="preserve">-&gt; </w:t>
        </w:r>
        <w:r w:rsidR="006B69BD">
          <w:rPr>
            <w:rFonts w:ascii="Times New Roman" w:hAnsi="Times New Roman" w:cs="Times New Roman"/>
            <w:sz w:val="24"/>
            <w:szCs w:val="24"/>
          </w:rPr>
          <w:t>КО ПлЦР</w:t>
        </w:r>
        <w:r w:rsidR="006B69BD" w:rsidRPr="00B83F94">
          <w:rPr>
            <w:rFonts w:ascii="Times New Roman" w:hAnsi="Times New Roman" w:cs="Times New Roman"/>
            <w:sz w:val="24"/>
            <w:szCs w:val="24"/>
          </w:rPr>
          <w:t xml:space="preserve"> </w:t>
        </w:r>
        <w:r w:rsidR="006B69BD">
          <w:rPr>
            <w:rFonts w:ascii="Times New Roman" w:hAnsi="Times New Roman" w:cs="Times New Roman"/>
            <w:sz w:val="24"/>
            <w:szCs w:val="24"/>
          </w:rPr>
          <w:t>(</w:t>
        </w:r>
      </w:ins>
      <w:r w:rsidRPr="00B83F94">
        <w:rPr>
          <w:rFonts w:ascii="Times New Roman" w:hAnsi="Times New Roman" w:cs="Times New Roman"/>
          <w:sz w:val="24"/>
          <w:szCs w:val="24"/>
        </w:rPr>
        <w:t>РОРД</w:t>
      </w:r>
      <w:ins w:id="40" w:author="Грапонов Денис Вячеславович" w:date="2025-03-07T14:07:00Z">
        <w:r w:rsidR="006B69BD">
          <w:rPr>
            <w:rFonts w:ascii="Times New Roman" w:hAnsi="Times New Roman" w:cs="Times New Roman"/>
            <w:sz w:val="24"/>
            <w:szCs w:val="24"/>
          </w:rPr>
          <w:t>)</w:t>
        </w:r>
      </w:ins>
      <w:del w:id="41" w:author="Грапонов Денис Вячеславович" w:date="2025-03-07T14:07:00Z">
        <w:r w:rsidR="001C3C2D" w:rsidDel="006B69BD">
          <w:rPr>
            <w:rFonts w:ascii="Times New Roman" w:hAnsi="Times New Roman" w:cs="Times New Roman"/>
            <w:sz w:val="24"/>
            <w:szCs w:val="24"/>
          </w:rPr>
          <w:delText xml:space="preserve"> (КК</w:delText>
        </w:r>
      </w:del>
      <w:del w:id="42" w:author="Грапонов Денис Вячеславович" w:date="2025-03-07T14:08:00Z">
        <w:r w:rsidR="001C3C2D" w:rsidDel="006B69BD">
          <w:rPr>
            <w:rFonts w:ascii="Times New Roman" w:hAnsi="Times New Roman" w:cs="Times New Roman"/>
            <w:sz w:val="24"/>
            <w:szCs w:val="24"/>
          </w:rPr>
          <w:delText xml:space="preserve"> </w:delText>
        </w:r>
        <w:r w:rsidR="00CC7288" w:rsidDel="006B69BD">
          <w:rPr>
            <w:rFonts w:ascii="Times New Roman" w:hAnsi="Times New Roman" w:cs="Times New Roman"/>
            <w:sz w:val="24"/>
            <w:szCs w:val="24"/>
          </w:rPr>
          <w:delText>ПлЦР</w:delText>
        </w:r>
        <w:r w:rsidR="001C3C2D" w:rsidDel="006B69BD">
          <w:rPr>
            <w:rFonts w:ascii="Times New Roman" w:hAnsi="Times New Roman" w:cs="Times New Roman"/>
            <w:sz w:val="24"/>
            <w:szCs w:val="24"/>
          </w:rPr>
          <w:delText>)</w:delText>
        </w:r>
      </w:del>
      <w:r w:rsidR="007651C3">
        <w:rPr>
          <w:rFonts w:ascii="Times New Roman" w:hAnsi="Times New Roman" w:cs="Times New Roman"/>
          <w:sz w:val="24"/>
          <w:szCs w:val="24"/>
        </w:rPr>
        <w:t>, то Клиент (Приложение</w:t>
      </w:r>
      <w:r w:rsidRPr="00B83F94">
        <w:rPr>
          <w:rFonts w:ascii="Times New Roman" w:hAnsi="Times New Roman" w:cs="Times New Roman"/>
          <w:sz w:val="24"/>
          <w:szCs w:val="24"/>
        </w:rPr>
        <w:t xml:space="preserve"> Клиента) осуществляет шифрование на ФП</w:t>
      </w:r>
      <w:r w:rsidR="002E5464">
        <w:rPr>
          <w:rFonts w:ascii="Times New Roman" w:hAnsi="Times New Roman" w:cs="Times New Roman"/>
          <w:sz w:val="24"/>
          <w:szCs w:val="24"/>
        </w:rPr>
        <w:t xml:space="preserve"> </w:t>
      </w:r>
      <w:r w:rsidR="000523B8">
        <w:rPr>
          <w:rFonts w:ascii="Times New Roman" w:hAnsi="Times New Roman" w:cs="Times New Roman"/>
          <w:sz w:val="24"/>
          <w:szCs w:val="24"/>
        </w:rPr>
        <w:t>(К</w:t>
      </w:r>
      <w:r w:rsidR="00CF35E3">
        <w:rPr>
          <w:rFonts w:ascii="Times New Roman" w:hAnsi="Times New Roman" w:cs="Times New Roman"/>
          <w:sz w:val="24"/>
          <w:szCs w:val="24"/>
        </w:rPr>
        <w:t>О</w:t>
      </w:r>
      <w:r w:rsidR="000523B8">
        <w:rPr>
          <w:rFonts w:ascii="Times New Roman" w:hAnsi="Times New Roman" w:cs="Times New Roman"/>
          <w:sz w:val="24"/>
          <w:szCs w:val="24"/>
        </w:rPr>
        <w:t xml:space="preserve"> ФП);</w:t>
      </w:r>
      <w:r w:rsidR="000523B8" w:rsidRPr="00B83F94">
        <w:rPr>
          <w:rFonts w:ascii="Times New Roman" w:hAnsi="Times New Roman" w:cs="Times New Roman"/>
          <w:sz w:val="24"/>
          <w:szCs w:val="24"/>
        </w:rPr>
        <w:t xml:space="preserve"> </w:t>
      </w:r>
      <w:r w:rsidRPr="00B83F94">
        <w:rPr>
          <w:rFonts w:ascii="Times New Roman" w:hAnsi="Times New Roman" w:cs="Times New Roman"/>
          <w:sz w:val="24"/>
          <w:szCs w:val="24"/>
        </w:rPr>
        <w:t xml:space="preserve">ФП расшифровывает полученное сообщение и зашифровывает его на </w:t>
      </w:r>
      <w:r w:rsidR="00A572C6" w:rsidRPr="009459BF">
        <w:rPr>
          <w:rFonts w:ascii="Times New Roman" w:hAnsi="Times New Roman" w:cs="Times New Roman"/>
          <w:sz w:val="24"/>
          <w:szCs w:val="24"/>
        </w:rPr>
        <w:t xml:space="preserve">КК </w:t>
      </w:r>
      <w:r w:rsidR="00CC7288">
        <w:rPr>
          <w:rFonts w:ascii="Times New Roman" w:hAnsi="Times New Roman" w:cs="Times New Roman"/>
          <w:sz w:val="24"/>
          <w:szCs w:val="24"/>
        </w:rPr>
        <w:t>ПлЦР</w:t>
      </w:r>
      <w:r w:rsidR="00A572C6" w:rsidRPr="009459BF">
        <w:rPr>
          <w:rFonts w:ascii="Times New Roman" w:hAnsi="Times New Roman" w:cs="Times New Roman"/>
          <w:sz w:val="24"/>
          <w:szCs w:val="24"/>
        </w:rPr>
        <w:t xml:space="preserve"> </w:t>
      </w:r>
      <w:r w:rsidRPr="009459BF">
        <w:rPr>
          <w:rFonts w:ascii="Times New Roman" w:hAnsi="Times New Roman" w:cs="Times New Roman"/>
          <w:sz w:val="24"/>
          <w:szCs w:val="24"/>
        </w:rPr>
        <w:t>с последующей отправкой в РОРД.</w:t>
      </w:r>
    </w:p>
    <w:p w14:paraId="18D73899" w14:textId="327C2081" w:rsidR="006A4996" w:rsidRPr="00836C8A" w:rsidRDefault="006A4996" w:rsidP="00FB0C49">
      <w:pPr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459BF">
        <w:rPr>
          <w:rFonts w:ascii="Times New Roman" w:hAnsi="Times New Roman" w:cs="Times New Roman"/>
          <w:sz w:val="24"/>
          <w:szCs w:val="24"/>
        </w:rPr>
        <w:t xml:space="preserve">Если ЭС передается по цепочке </w:t>
      </w:r>
      <w:ins w:id="43" w:author="Грапонов Денис Вячеславович" w:date="2025-03-07T14:09:00Z">
        <w:r w:rsidR="006B69BD" w:rsidRPr="006B69BD">
          <w:rPr>
            <w:rFonts w:ascii="Times New Roman" w:hAnsi="Times New Roman" w:cs="Times New Roman"/>
            <w:sz w:val="24"/>
            <w:szCs w:val="24"/>
          </w:rPr>
          <w:t>[</w:t>
        </w:r>
        <w:r w:rsidR="006B69BD">
          <w:rPr>
            <w:rFonts w:ascii="Times New Roman" w:hAnsi="Times New Roman" w:cs="Times New Roman"/>
            <w:sz w:val="24"/>
            <w:szCs w:val="24"/>
          </w:rPr>
          <w:t>КО ПлЦР (</w:t>
        </w:r>
      </w:ins>
      <w:r w:rsidRPr="009459BF">
        <w:rPr>
          <w:rFonts w:ascii="Times New Roman" w:hAnsi="Times New Roman" w:cs="Times New Roman"/>
          <w:sz w:val="24"/>
          <w:szCs w:val="24"/>
        </w:rPr>
        <w:t>РОРД</w:t>
      </w:r>
      <w:ins w:id="44" w:author="Грапонов Денис Вячеславович" w:date="2025-03-07T14:09:00Z">
        <w:r w:rsidR="006B69BD">
          <w:rPr>
            <w:rFonts w:ascii="Times New Roman" w:hAnsi="Times New Roman" w:cs="Times New Roman"/>
            <w:sz w:val="24"/>
            <w:szCs w:val="24"/>
          </w:rPr>
          <w:t xml:space="preserve">) </w:t>
        </w:r>
        <w:r w:rsidR="006B69BD" w:rsidRPr="006B69BD">
          <w:rPr>
            <w:rFonts w:ascii="Times New Roman" w:hAnsi="Times New Roman" w:cs="Times New Roman"/>
            <w:sz w:val="24"/>
            <w:szCs w:val="24"/>
          </w:rPr>
          <w:t>-&gt;</w:t>
        </w:r>
      </w:ins>
      <w:ins w:id="45" w:author="Грапонов Денис Вячеславович" w:date="2025-03-07T14:10:00Z">
        <w:r w:rsidR="006B69BD" w:rsidRPr="006B69BD">
          <w:rPr>
            <w:rFonts w:ascii="Times New Roman" w:hAnsi="Times New Roman" w:cs="Times New Roman"/>
            <w:sz w:val="24"/>
            <w:szCs w:val="24"/>
          </w:rPr>
          <w:t>]</w:t>
        </w:r>
      </w:ins>
      <w:r w:rsidR="001C3C2D">
        <w:rPr>
          <w:rFonts w:ascii="Times New Roman" w:hAnsi="Times New Roman" w:cs="Times New Roman"/>
          <w:sz w:val="24"/>
          <w:szCs w:val="24"/>
        </w:rPr>
        <w:t xml:space="preserve"> </w:t>
      </w:r>
      <w:del w:id="46" w:author="Грапонов Денис Вячеславович" w:date="2025-03-07T14:09:00Z">
        <w:r w:rsidR="001C3C2D" w:rsidDel="006B69BD">
          <w:rPr>
            <w:rFonts w:ascii="Times New Roman" w:hAnsi="Times New Roman" w:cs="Times New Roman"/>
            <w:sz w:val="24"/>
            <w:szCs w:val="24"/>
          </w:rPr>
          <w:delText>(</w:delText>
        </w:r>
      </w:del>
      <w:r w:rsidR="001C3C2D">
        <w:rPr>
          <w:rFonts w:ascii="Times New Roman" w:hAnsi="Times New Roman" w:cs="Times New Roman"/>
          <w:sz w:val="24"/>
          <w:szCs w:val="24"/>
        </w:rPr>
        <w:t xml:space="preserve">КК </w:t>
      </w:r>
      <w:r w:rsidR="00CC7288">
        <w:rPr>
          <w:rFonts w:ascii="Times New Roman" w:hAnsi="Times New Roman" w:cs="Times New Roman"/>
          <w:sz w:val="24"/>
          <w:szCs w:val="24"/>
        </w:rPr>
        <w:t>ПлЦР</w:t>
      </w:r>
      <w:del w:id="47" w:author="Грапонов Денис Вячеславович" w:date="2025-03-07T14:10:00Z">
        <w:r w:rsidR="001C3C2D" w:rsidDel="006B69BD">
          <w:rPr>
            <w:rFonts w:ascii="Times New Roman" w:hAnsi="Times New Roman" w:cs="Times New Roman"/>
            <w:sz w:val="24"/>
            <w:szCs w:val="24"/>
          </w:rPr>
          <w:delText>)</w:delText>
        </w:r>
      </w:del>
      <w:r w:rsidRPr="009459BF">
        <w:rPr>
          <w:rFonts w:ascii="Times New Roman" w:hAnsi="Times New Roman" w:cs="Times New Roman"/>
          <w:sz w:val="24"/>
          <w:szCs w:val="24"/>
        </w:rPr>
        <w:t xml:space="preserve"> -&gt; ФП -&gt; Клиент (П</w:t>
      </w:r>
      <w:r w:rsidR="007651C3">
        <w:rPr>
          <w:rFonts w:ascii="Times New Roman" w:hAnsi="Times New Roman" w:cs="Times New Roman"/>
          <w:sz w:val="24"/>
          <w:szCs w:val="24"/>
        </w:rPr>
        <w:t>риложение</w:t>
      </w:r>
      <w:r w:rsidRPr="009459BF">
        <w:rPr>
          <w:rFonts w:ascii="Times New Roman" w:hAnsi="Times New Roman" w:cs="Times New Roman"/>
          <w:sz w:val="24"/>
          <w:szCs w:val="24"/>
        </w:rPr>
        <w:t xml:space="preserve"> Клиента), </w:t>
      </w:r>
      <w:r w:rsidR="00F75101" w:rsidRPr="009459BF">
        <w:rPr>
          <w:rFonts w:ascii="Times New Roman" w:hAnsi="Times New Roman" w:cs="Times New Roman"/>
          <w:sz w:val="24"/>
          <w:szCs w:val="24"/>
        </w:rPr>
        <w:t xml:space="preserve">КК </w:t>
      </w:r>
      <w:r w:rsidR="00CC7288">
        <w:rPr>
          <w:rFonts w:ascii="Times New Roman" w:hAnsi="Times New Roman" w:cs="Times New Roman"/>
          <w:sz w:val="24"/>
          <w:szCs w:val="24"/>
        </w:rPr>
        <w:t>ПлЦР</w:t>
      </w:r>
      <w:r w:rsidRPr="009459BF">
        <w:rPr>
          <w:rFonts w:ascii="Times New Roman" w:hAnsi="Times New Roman" w:cs="Times New Roman"/>
          <w:sz w:val="24"/>
          <w:szCs w:val="24"/>
        </w:rPr>
        <w:t xml:space="preserve"> осуществляет шифрование на ФП</w:t>
      </w:r>
      <w:r w:rsidR="000523B8">
        <w:rPr>
          <w:rFonts w:ascii="Times New Roman" w:hAnsi="Times New Roman" w:cs="Times New Roman"/>
          <w:sz w:val="24"/>
          <w:szCs w:val="24"/>
        </w:rPr>
        <w:t xml:space="preserve"> (КК ФП)</w:t>
      </w:r>
      <w:r w:rsidRPr="009459BF">
        <w:rPr>
          <w:rFonts w:ascii="Times New Roman" w:hAnsi="Times New Roman" w:cs="Times New Roman"/>
          <w:sz w:val="24"/>
          <w:szCs w:val="24"/>
        </w:rPr>
        <w:t>; ФП расшифровывает</w:t>
      </w:r>
      <w:r w:rsidRPr="00B83F94">
        <w:rPr>
          <w:rFonts w:ascii="Times New Roman" w:hAnsi="Times New Roman" w:cs="Times New Roman"/>
          <w:sz w:val="24"/>
          <w:szCs w:val="24"/>
        </w:rPr>
        <w:t xml:space="preserve"> полученное ЭС и зашифровывает на Клиента</w:t>
      </w:r>
      <w:r w:rsidR="00B83F94" w:rsidRPr="00B83F94">
        <w:rPr>
          <w:rFonts w:ascii="Times New Roman" w:hAnsi="Times New Roman" w:cs="Times New Roman"/>
          <w:sz w:val="24"/>
          <w:szCs w:val="24"/>
        </w:rPr>
        <w:t xml:space="preserve"> перед отправкой Клиенту (П</w:t>
      </w:r>
      <w:r w:rsidR="007651C3">
        <w:rPr>
          <w:rFonts w:ascii="Times New Roman" w:hAnsi="Times New Roman" w:cs="Times New Roman"/>
          <w:sz w:val="24"/>
          <w:szCs w:val="24"/>
        </w:rPr>
        <w:t>риложение</w:t>
      </w:r>
      <w:r w:rsidR="00B83F94" w:rsidRPr="00B83F94">
        <w:rPr>
          <w:rFonts w:ascii="Times New Roman" w:hAnsi="Times New Roman" w:cs="Times New Roman"/>
          <w:sz w:val="24"/>
          <w:szCs w:val="24"/>
        </w:rPr>
        <w:t xml:space="preserve"> Клиента</w:t>
      </w:r>
      <w:r w:rsidR="00B83F94" w:rsidRPr="00836C8A">
        <w:rPr>
          <w:rFonts w:ascii="Times New Roman" w:hAnsi="Times New Roman" w:cs="Times New Roman"/>
          <w:sz w:val="24"/>
          <w:szCs w:val="24"/>
        </w:rPr>
        <w:t>).</w:t>
      </w:r>
    </w:p>
    <w:p w14:paraId="2D7DB4F3" w14:textId="52FFEB7C" w:rsidR="007651C3" w:rsidRPr="00836C8A" w:rsidRDefault="007651C3" w:rsidP="00FB0C49">
      <w:pPr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36C8A">
        <w:rPr>
          <w:rFonts w:ascii="Times New Roman" w:hAnsi="Times New Roman" w:cs="Times New Roman"/>
          <w:sz w:val="24"/>
          <w:szCs w:val="24"/>
        </w:rPr>
        <w:t xml:space="preserve">Если ЭС формируется ФП/ФК и передается по цепочке ФП/ФК -&gt; </w:t>
      </w:r>
      <w:del w:id="48" w:author="Грапонов Денис Вячеславович" w:date="2025-03-07T14:11:00Z">
        <w:r w:rsidRPr="00836C8A" w:rsidDel="006B69BD">
          <w:rPr>
            <w:rFonts w:ascii="Times New Roman" w:hAnsi="Times New Roman" w:cs="Times New Roman"/>
            <w:sz w:val="24"/>
            <w:szCs w:val="24"/>
          </w:rPr>
          <w:delText>ПлЦР (</w:delText>
        </w:r>
      </w:del>
      <w:r w:rsidRPr="00836C8A">
        <w:rPr>
          <w:rFonts w:ascii="Times New Roman" w:hAnsi="Times New Roman" w:cs="Times New Roman"/>
          <w:sz w:val="24"/>
          <w:szCs w:val="24"/>
        </w:rPr>
        <w:t>КК ПлЦР</w:t>
      </w:r>
      <w:del w:id="49" w:author="Грапонов Денис Вячеславович" w:date="2025-03-07T14:11:00Z">
        <w:r w:rsidRPr="00836C8A" w:rsidDel="006B69BD">
          <w:rPr>
            <w:rFonts w:ascii="Times New Roman" w:hAnsi="Times New Roman" w:cs="Times New Roman"/>
            <w:sz w:val="24"/>
            <w:szCs w:val="24"/>
          </w:rPr>
          <w:delText>)</w:delText>
        </w:r>
      </w:del>
      <w:ins w:id="50" w:author="Грапонов Денис Вячеславович" w:date="2025-03-07T14:11:00Z">
        <w:r w:rsidR="006B69BD" w:rsidRPr="006B69BD">
          <w:rPr>
            <w:rFonts w:ascii="Times New Roman" w:hAnsi="Times New Roman" w:cs="Times New Roman"/>
            <w:sz w:val="24"/>
            <w:szCs w:val="24"/>
          </w:rPr>
          <w:t xml:space="preserve"> -&gt; </w:t>
        </w:r>
        <w:r w:rsidR="006B69BD">
          <w:rPr>
            <w:rFonts w:ascii="Times New Roman" w:hAnsi="Times New Roman" w:cs="Times New Roman"/>
            <w:sz w:val="24"/>
            <w:szCs w:val="24"/>
          </w:rPr>
          <w:t>КО ПлЦР</w:t>
        </w:r>
      </w:ins>
      <w:r w:rsidRPr="00836C8A">
        <w:rPr>
          <w:rFonts w:ascii="Times New Roman" w:hAnsi="Times New Roman" w:cs="Times New Roman"/>
          <w:sz w:val="24"/>
          <w:szCs w:val="24"/>
        </w:rPr>
        <w:t>, то ФП/ФК осуществляет шифрование на КК ПлЦР. Если ЭС формируется на ПлЦР</w:t>
      </w:r>
      <w:r w:rsidR="006B69BD">
        <w:rPr>
          <w:rFonts w:ascii="Times New Roman" w:hAnsi="Times New Roman" w:cs="Times New Roman"/>
          <w:sz w:val="24"/>
          <w:szCs w:val="24"/>
        </w:rPr>
        <w:t xml:space="preserve"> </w:t>
      </w:r>
      <w:r w:rsidRPr="00836C8A">
        <w:rPr>
          <w:rFonts w:ascii="Times New Roman" w:hAnsi="Times New Roman" w:cs="Times New Roman"/>
          <w:sz w:val="24"/>
          <w:szCs w:val="24"/>
        </w:rPr>
        <w:t>для</w:t>
      </w:r>
      <w:r w:rsidR="006B69BD">
        <w:rPr>
          <w:rFonts w:ascii="Times New Roman" w:hAnsi="Times New Roman" w:cs="Times New Roman"/>
          <w:sz w:val="24"/>
          <w:szCs w:val="24"/>
        </w:rPr>
        <w:t xml:space="preserve"> </w:t>
      </w:r>
      <w:r w:rsidRPr="00836C8A">
        <w:rPr>
          <w:rFonts w:ascii="Times New Roman" w:hAnsi="Times New Roman" w:cs="Times New Roman"/>
          <w:sz w:val="24"/>
          <w:szCs w:val="24"/>
        </w:rPr>
        <w:t xml:space="preserve">ФП/ФК и передается по цепочке </w:t>
      </w:r>
      <w:ins w:id="51" w:author="Грапонов Денис Вячеславович" w:date="2025-03-07T14:14:00Z">
        <w:r w:rsidR="006B69BD" w:rsidRPr="006B69BD">
          <w:rPr>
            <w:rFonts w:ascii="Times New Roman" w:hAnsi="Times New Roman" w:cs="Times New Roman"/>
            <w:sz w:val="24"/>
            <w:szCs w:val="24"/>
          </w:rPr>
          <w:t>[</w:t>
        </w:r>
        <w:r w:rsidR="006B69BD">
          <w:rPr>
            <w:rFonts w:ascii="Times New Roman" w:hAnsi="Times New Roman" w:cs="Times New Roman"/>
            <w:sz w:val="24"/>
            <w:szCs w:val="24"/>
          </w:rPr>
          <w:t xml:space="preserve">КО </w:t>
        </w:r>
      </w:ins>
      <w:r w:rsidRPr="00836C8A">
        <w:rPr>
          <w:rFonts w:ascii="Times New Roman" w:hAnsi="Times New Roman" w:cs="Times New Roman"/>
          <w:sz w:val="24"/>
          <w:szCs w:val="24"/>
        </w:rPr>
        <w:t>ПлЦР</w:t>
      </w:r>
      <w:ins w:id="52" w:author="Грапонов Денис Вячеславович" w:date="2025-03-07T14:14:00Z">
        <w:r w:rsidR="006B69BD">
          <w:rPr>
            <w:rFonts w:ascii="Times New Roman" w:hAnsi="Times New Roman" w:cs="Times New Roman"/>
            <w:sz w:val="24"/>
            <w:szCs w:val="24"/>
          </w:rPr>
          <w:t xml:space="preserve"> </w:t>
        </w:r>
        <w:r w:rsidR="006B69BD" w:rsidRPr="006B69BD">
          <w:rPr>
            <w:rFonts w:ascii="Times New Roman" w:hAnsi="Times New Roman" w:cs="Times New Roman"/>
            <w:sz w:val="24"/>
            <w:szCs w:val="24"/>
          </w:rPr>
          <w:t xml:space="preserve">-&gt;] </w:t>
        </w:r>
      </w:ins>
      <w:del w:id="53" w:author="Грапонов Денис Вячеславович" w:date="2025-03-07T14:14:00Z">
        <w:r w:rsidRPr="00836C8A" w:rsidDel="006B69BD">
          <w:rPr>
            <w:rFonts w:ascii="Times New Roman" w:hAnsi="Times New Roman" w:cs="Times New Roman"/>
            <w:sz w:val="24"/>
            <w:szCs w:val="24"/>
          </w:rPr>
          <w:delText>(</w:delText>
        </w:r>
      </w:del>
      <w:r w:rsidRPr="00836C8A">
        <w:rPr>
          <w:rFonts w:ascii="Times New Roman" w:hAnsi="Times New Roman" w:cs="Times New Roman"/>
          <w:sz w:val="24"/>
          <w:szCs w:val="24"/>
        </w:rPr>
        <w:t>КК ПлЦР</w:t>
      </w:r>
      <w:del w:id="54" w:author="Грапонов Денис Вячеславович" w:date="2025-03-07T14:14:00Z">
        <w:r w:rsidRPr="00836C8A" w:rsidDel="006B69BD">
          <w:rPr>
            <w:rFonts w:ascii="Times New Roman" w:hAnsi="Times New Roman" w:cs="Times New Roman"/>
            <w:sz w:val="24"/>
            <w:szCs w:val="24"/>
          </w:rPr>
          <w:delText>)</w:delText>
        </w:r>
      </w:del>
      <w:r w:rsidRPr="00836C8A">
        <w:rPr>
          <w:rFonts w:ascii="Times New Roman" w:hAnsi="Times New Roman" w:cs="Times New Roman"/>
          <w:sz w:val="24"/>
          <w:szCs w:val="24"/>
        </w:rPr>
        <w:t xml:space="preserve"> -&gt; ФП/ФК, то КК ПлЦР осуществляет шифрование на ФП/ФК.</w:t>
      </w:r>
    </w:p>
    <w:p w14:paraId="0B7A9ECC" w14:textId="6B17662A" w:rsidR="00A245A3" w:rsidRPr="00FB0C49" w:rsidRDefault="00A245A3" w:rsidP="000A2116">
      <w:pPr>
        <w:pStyle w:val="21"/>
        <w:numPr>
          <w:ilvl w:val="1"/>
          <w:numId w:val="1"/>
        </w:numPr>
        <w:rPr>
          <w:rFonts w:ascii="Times New Roman" w:hAnsi="Times New Roman" w:cs="Times New Roman"/>
          <w:noProof/>
        </w:rPr>
      </w:pPr>
      <w:bookmarkStart w:id="55" w:name="_Toc106188308"/>
      <w:r w:rsidRPr="00FB0C49">
        <w:rPr>
          <w:rFonts w:ascii="Times New Roman" w:hAnsi="Times New Roman" w:cs="Times New Roman"/>
          <w:noProof/>
        </w:rPr>
        <w:lastRenderedPageBreak/>
        <w:t>Используемые алгоритмы</w:t>
      </w:r>
      <w:bookmarkEnd w:id="55"/>
    </w:p>
    <w:p w14:paraId="372E6A4F" w14:textId="3CA16BFA" w:rsidR="004154D0" w:rsidRPr="00D7396F" w:rsidRDefault="004154D0" w:rsidP="00D7396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7396F">
        <w:rPr>
          <w:rFonts w:ascii="Times New Roman" w:hAnsi="Times New Roman" w:cs="Times New Roman"/>
          <w:sz w:val="24"/>
          <w:szCs w:val="24"/>
        </w:rPr>
        <w:t xml:space="preserve">В электронных сообщениях, используемых для взаимодействия </w:t>
      </w:r>
      <w:r w:rsidR="00091F7C">
        <w:rPr>
          <w:rFonts w:ascii="Times New Roman" w:hAnsi="Times New Roman" w:cs="Times New Roman"/>
          <w:sz w:val="24"/>
          <w:szCs w:val="24"/>
        </w:rPr>
        <w:t>Субъектов</w:t>
      </w:r>
      <w:r w:rsidR="00091F7C" w:rsidRPr="00D7396F">
        <w:rPr>
          <w:rFonts w:ascii="Times New Roman" w:hAnsi="Times New Roman" w:cs="Times New Roman"/>
          <w:sz w:val="24"/>
          <w:szCs w:val="24"/>
        </w:rPr>
        <w:t xml:space="preserve"> </w:t>
      </w:r>
      <w:r w:rsidRPr="00D7396F">
        <w:rPr>
          <w:rFonts w:ascii="Times New Roman" w:hAnsi="Times New Roman" w:cs="Times New Roman"/>
          <w:sz w:val="24"/>
          <w:szCs w:val="24"/>
        </w:rPr>
        <w:t xml:space="preserve">Платформы цифрового рубля, используются электронные подписи </w:t>
      </w:r>
      <w:r w:rsidR="00AC3F84">
        <w:rPr>
          <w:rFonts w:ascii="Times New Roman" w:hAnsi="Times New Roman" w:cs="Times New Roman"/>
          <w:sz w:val="24"/>
          <w:szCs w:val="24"/>
        </w:rPr>
        <w:t xml:space="preserve">трех </w:t>
      </w:r>
      <w:r w:rsidRPr="00D7396F">
        <w:rPr>
          <w:rFonts w:ascii="Times New Roman" w:hAnsi="Times New Roman" w:cs="Times New Roman"/>
          <w:sz w:val="24"/>
          <w:szCs w:val="24"/>
        </w:rPr>
        <w:t>типов:</w:t>
      </w:r>
    </w:p>
    <w:p w14:paraId="0F0BE8C8" w14:textId="7D9EA9BD" w:rsidR="00CF4D00" w:rsidRPr="00CF4D00" w:rsidRDefault="004154D0" w:rsidP="008A2ABB">
      <w:pPr>
        <w:pStyle w:val="a8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F4D00">
        <w:rPr>
          <w:rFonts w:ascii="Times New Roman" w:hAnsi="Times New Roman" w:cs="Times New Roman"/>
          <w:sz w:val="24"/>
          <w:szCs w:val="24"/>
          <w:lang w:val="en-US"/>
        </w:rPr>
        <w:t>CMS</w:t>
      </w:r>
      <w:r w:rsidR="00CF4D00" w:rsidRPr="00CF4D00">
        <w:rPr>
          <w:rFonts w:ascii="Times New Roman" w:hAnsi="Times New Roman" w:cs="Times New Roman"/>
          <w:sz w:val="24"/>
          <w:szCs w:val="24"/>
          <w:lang w:val="en-US"/>
        </w:rPr>
        <w:t>cert</w:t>
      </w:r>
      <w:r w:rsidRPr="00CF4D00">
        <w:rPr>
          <w:rFonts w:ascii="Times New Roman" w:hAnsi="Times New Roman" w:cs="Times New Roman"/>
          <w:sz w:val="24"/>
          <w:szCs w:val="24"/>
        </w:rPr>
        <w:t xml:space="preserve"> (</w:t>
      </w:r>
      <w:r w:rsidRPr="00CF4D00">
        <w:rPr>
          <w:rFonts w:ascii="Times New Roman" w:hAnsi="Times New Roman" w:cs="Times New Roman"/>
          <w:sz w:val="24"/>
          <w:szCs w:val="24"/>
          <w:lang w:val="en-US"/>
        </w:rPr>
        <w:t>PKCS</w:t>
      </w:r>
      <w:r w:rsidRPr="00CF4D00">
        <w:rPr>
          <w:rFonts w:ascii="Times New Roman" w:hAnsi="Times New Roman" w:cs="Times New Roman"/>
          <w:sz w:val="24"/>
          <w:szCs w:val="24"/>
        </w:rPr>
        <w:t>#7</w:t>
      </w:r>
      <w:r w:rsidR="00B5635C" w:rsidRPr="00CF4D00">
        <w:rPr>
          <w:rFonts w:ascii="Times New Roman" w:hAnsi="Times New Roman" w:cs="Times New Roman"/>
          <w:sz w:val="24"/>
          <w:szCs w:val="24"/>
        </w:rPr>
        <w:t xml:space="preserve">; ГОСТ Р 34.10-2012; </w:t>
      </w:r>
      <w:r w:rsidR="0012733E" w:rsidRPr="00CF4D00">
        <w:rPr>
          <w:rFonts w:ascii="Times New Roman" w:hAnsi="Times New Roman" w:cs="Times New Roman"/>
          <w:sz w:val="24"/>
          <w:szCs w:val="24"/>
        </w:rPr>
        <w:t>длина закрытого ключа 256</w:t>
      </w:r>
      <w:r w:rsidR="001A216B">
        <w:rPr>
          <w:rFonts w:ascii="Times New Roman" w:hAnsi="Times New Roman" w:cs="Times New Roman"/>
          <w:sz w:val="24"/>
          <w:szCs w:val="24"/>
        </w:rPr>
        <w:t xml:space="preserve"> бит</w:t>
      </w:r>
      <w:r w:rsidR="0012733E" w:rsidRPr="00CF4D00">
        <w:rPr>
          <w:rFonts w:ascii="Times New Roman" w:hAnsi="Times New Roman" w:cs="Times New Roman"/>
          <w:sz w:val="24"/>
          <w:szCs w:val="24"/>
        </w:rPr>
        <w:t xml:space="preserve">; </w:t>
      </w:r>
      <w:r w:rsidR="00751C93" w:rsidRPr="00CF4D00">
        <w:rPr>
          <w:rFonts w:ascii="Times New Roman" w:hAnsi="Times New Roman" w:cs="Times New Roman"/>
          <w:sz w:val="24"/>
          <w:szCs w:val="24"/>
        </w:rPr>
        <w:t>содержит сертификат открытого ключа, соответствующего закрытому ключу, на котором произведено формирование ЭП);</w:t>
      </w:r>
    </w:p>
    <w:p w14:paraId="5CF49CD2" w14:textId="77A5E02A" w:rsidR="00CF4D00" w:rsidRPr="00CF4D00" w:rsidRDefault="00CF4D00" w:rsidP="001C7ADF">
      <w:pPr>
        <w:pStyle w:val="a8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B2919">
        <w:rPr>
          <w:rFonts w:ascii="Times New Roman" w:hAnsi="Times New Roman" w:cs="Times New Roman"/>
          <w:sz w:val="24"/>
          <w:szCs w:val="24"/>
          <w:lang w:val="en-US"/>
        </w:rPr>
        <w:t>CMSid</w:t>
      </w:r>
      <w:r w:rsidRPr="00BB2919">
        <w:rPr>
          <w:rFonts w:ascii="Times New Roman" w:hAnsi="Times New Roman" w:cs="Times New Roman"/>
          <w:sz w:val="24"/>
          <w:szCs w:val="24"/>
        </w:rPr>
        <w:t xml:space="preserve"> (</w:t>
      </w:r>
      <w:r w:rsidRPr="00BB2919">
        <w:rPr>
          <w:rFonts w:ascii="Times New Roman" w:hAnsi="Times New Roman" w:cs="Times New Roman"/>
          <w:sz w:val="24"/>
          <w:szCs w:val="24"/>
          <w:lang w:val="en-US"/>
        </w:rPr>
        <w:t>PKCS</w:t>
      </w:r>
      <w:r w:rsidRPr="00BB2919">
        <w:rPr>
          <w:rFonts w:ascii="Times New Roman" w:hAnsi="Times New Roman" w:cs="Times New Roman"/>
          <w:sz w:val="24"/>
          <w:szCs w:val="24"/>
        </w:rPr>
        <w:t>#7; ГОСТ Р 34.10-2012; длина закрытого ключа 256</w:t>
      </w:r>
      <w:r w:rsidR="001A216B">
        <w:rPr>
          <w:rFonts w:ascii="Times New Roman" w:hAnsi="Times New Roman" w:cs="Times New Roman"/>
          <w:sz w:val="24"/>
          <w:szCs w:val="24"/>
        </w:rPr>
        <w:t xml:space="preserve"> бит</w:t>
      </w:r>
      <w:r w:rsidRPr="00BB2919">
        <w:rPr>
          <w:rFonts w:ascii="Times New Roman" w:hAnsi="Times New Roman" w:cs="Times New Roman"/>
          <w:sz w:val="24"/>
          <w:szCs w:val="24"/>
        </w:rPr>
        <w:t>; содержит</w:t>
      </w:r>
      <w:r w:rsidR="0035381F">
        <w:rPr>
          <w:rFonts w:ascii="Times New Roman" w:hAnsi="Times New Roman" w:cs="Times New Roman"/>
          <w:sz w:val="24"/>
          <w:szCs w:val="24"/>
        </w:rPr>
        <w:t xml:space="preserve"> </w:t>
      </w:r>
      <w:r w:rsidR="0035381F" w:rsidRPr="0035381F">
        <w:rPr>
          <w:rFonts w:ascii="Times New Roman" w:hAnsi="Times New Roman" w:cs="Times New Roman"/>
          <w:sz w:val="24"/>
          <w:szCs w:val="24"/>
        </w:rPr>
        <w:t>идентификатор ключа владельца (</w:t>
      </w:r>
      <w:r w:rsidR="001C7ADF" w:rsidRPr="001C7ADF">
        <w:rPr>
          <w:rFonts w:ascii="Times New Roman" w:hAnsi="Times New Roman" w:cs="Times New Roman"/>
          <w:sz w:val="24"/>
          <w:szCs w:val="24"/>
        </w:rPr>
        <w:t>subjectKeyIdentifier</w:t>
      </w:r>
      <w:r w:rsidR="001C7ADF">
        <w:rPr>
          <w:rFonts w:ascii="Times New Roman" w:hAnsi="Times New Roman" w:cs="Times New Roman"/>
          <w:sz w:val="24"/>
          <w:szCs w:val="24"/>
        </w:rPr>
        <w:t>)</w:t>
      </w:r>
      <w:r w:rsidR="001C7ADF" w:rsidRPr="001C7ADF">
        <w:rPr>
          <w:rFonts w:ascii="Times New Roman" w:hAnsi="Times New Roman" w:cs="Times New Roman"/>
          <w:sz w:val="24"/>
          <w:szCs w:val="24"/>
        </w:rPr>
        <w:t xml:space="preserve"> </w:t>
      </w:r>
      <w:r w:rsidR="005364FE">
        <w:rPr>
          <w:rFonts w:ascii="Times New Roman" w:hAnsi="Times New Roman" w:cs="Times New Roman"/>
          <w:sz w:val="24"/>
          <w:szCs w:val="24"/>
        </w:rPr>
        <w:t xml:space="preserve"> или </w:t>
      </w:r>
      <w:r w:rsidR="00E71788">
        <w:rPr>
          <w:rFonts w:ascii="Times New Roman" w:hAnsi="Times New Roman" w:cs="Times New Roman"/>
          <w:sz w:val="24"/>
          <w:szCs w:val="24"/>
        </w:rPr>
        <w:t>издателя</w:t>
      </w:r>
      <w:r w:rsidR="001C7ADF" w:rsidRPr="001C7ADF">
        <w:rPr>
          <w:rFonts w:ascii="Times New Roman" w:hAnsi="Times New Roman" w:cs="Times New Roman"/>
          <w:sz w:val="24"/>
          <w:szCs w:val="24"/>
        </w:rPr>
        <w:t xml:space="preserve"> сертификата и серийный номер</w:t>
      </w:r>
      <w:r w:rsidR="001C7ADF">
        <w:rPr>
          <w:rFonts w:ascii="Times New Roman" w:hAnsi="Times New Roman" w:cs="Times New Roman"/>
          <w:sz w:val="24"/>
          <w:szCs w:val="24"/>
        </w:rPr>
        <w:t xml:space="preserve"> (</w:t>
      </w:r>
      <w:r w:rsidR="005364FE" w:rsidRPr="005364FE">
        <w:rPr>
          <w:rFonts w:ascii="Times New Roman" w:hAnsi="Times New Roman" w:cs="Times New Roman"/>
          <w:sz w:val="24"/>
          <w:szCs w:val="24"/>
        </w:rPr>
        <w:t>issuerAndSerialNumber</w:t>
      </w:r>
      <w:r w:rsidR="001C7ADF">
        <w:rPr>
          <w:rFonts w:ascii="Times New Roman" w:hAnsi="Times New Roman" w:cs="Times New Roman"/>
          <w:sz w:val="24"/>
          <w:szCs w:val="24"/>
        </w:rPr>
        <w:t>)</w:t>
      </w:r>
      <w:r w:rsidRPr="00BB2919">
        <w:rPr>
          <w:rFonts w:ascii="Times New Roman" w:hAnsi="Times New Roman" w:cs="Times New Roman"/>
          <w:sz w:val="24"/>
          <w:szCs w:val="24"/>
        </w:rPr>
        <w:t>, соответствующего закрытому ключу, на котором произведено формирование ЭП)</w:t>
      </w:r>
      <w:r>
        <w:rPr>
          <w:rFonts w:ascii="Times New Roman" w:hAnsi="Times New Roman" w:cs="Times New Roman"/>
          <w:sz w:val="24"/>
          <w:szCs w:val="24"/>
        </w:rPr>
        <w:t>;</w:t>
      </w:r>
    </w:p>
    <w:p w14:paraId="39D1DF0C" w14:textId="3195B115" w:rsidR="00751C93" w:rsidRPr="00D7396F" w:rsidRDefault="00751C93" w:rsidP="000A2116">
      <w:pPr>
        <w:pStyle w:val="a8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7396F">
        <w:rPr>
          <w:rFonts w:ascii="Times New Roman" w:hAnsi="Times New Roman" w:cs="Times New Roman"/>
          <w:sz w:val="24"/>
          <w:szCs w:val="24"/>
          <w:lang w:val="en-US"/>
        </w:rPr>
        <w:t>RAW</w:t>
      </w:r>
      <w:r w:rsidRPr="00D7396F">
        <w:rPr>
          <w:rFonts w:ascii="Times New Roman" w:hAnsi="Times New Roman" w:cs="Times New Roman"/>
          <w:sz w:val="24"/>
          <w:szCs w:val="24"/>
        </w:rPr>
        <w:t xml:space="preserve"> (</w:t>
      </w:r>
      <w:r w:rsidR="00B5635C">
        <w:rPr>
          <w:rFonts w:ascii="Times New Roman" w:hAnsi="Times New Roman" w:cs="Times New Roman"/>
          <w:sz w:val="24"/>
          <w:szCs w:val="24"/>
        </w:rPr>
        <w:t>ГОСТ Р</w:t>
      </w:r>
      <w:r w:rsidR="00B5635C" w:rsidRPr="002F63EB">
        <w:rPr>
          <w:rFonts w:ascii="Times New Roman" w:hAnsi="Times New Roman" w:cs="Times New Roman"/>
          <w:sz w:val="24"/>
          <w:szCs w:val="24"/>
        </w:rPr>
        <w:t xml:space="preserve"> 34.10-2012</w:t>
      </w:r>
      <w:r w:rsidR="00B5635C" w:rsidRPr="0035034A">
        <w:rPr>
          <w:rFonts w:ascii="Times New Roman" w:hAnsi="Times New Roman" w:cs="Times New Roman"/>
          <w:sz w:val="24"/>
          <w:szCs w:val="24"/>
        </w:rPr>
        <w:t xml:space="preserve">; </w:t>
      </w:r>
      <w:r w:rsidR="0012733E">
        <w:rPr>
          <w:rFonts w:ascii="Times New Roman" w:hAnsi="Times New Roman" w:cs="Times New Roman"/>
          <w:sz w:val="24"/>
          <w:szCs w:val="24"/>
        </w:rPr>
        <w:t>длина закрытого ключа 256</w:t>
      </w:r>
      <w:r w:rsidR="001A216B">
        <w:rPr>
          <w:rFonts w:ascii="Times New Roman" w:hAnsi="Times New Roman" w:cs="Times New Roman"/>
          <w:sz w:val="24"/>
          <w:szCs w:val="24"/>
        </w:rPr>
        <w:t xml:space="preserve"> бит</w:t>
      </w:r>
      <w:r w:rsidR="0012733E">
        <w:rPr>
          <w:rFonts w:ascii="Times New Roman" w:hAnsi="Times New Roman" w:cs="Times New Roman"/>
          <w:sz w:val="24"/>
          <w:szCs w:val="24"/>
        </w:rPr>
        <w:t xml:space="preserve">; </w:t>
      </w:r>
      <w:r w:rsidRPr="00D7396F">
        <w:rPr>
          <w:rFonts w:ascii="Times New Roman" w:hAnsi="Times New Roman" w:cs="Times New Roman"/>
          <w:sz w:val="24"/>
          <w:szCs w:val="24"/>
        </w:rPr>
        <w:t>содержит только ЭП, не содержит сертификата или идентификатора ключа)</w:t>
      </w:r>
      <w:r w:rsidR="004634C6">
        <w:rPr>
          <w:rFonts w:ascii="Times New Roman" w:hAnsi="Times New Roman" w:cs="Times New Roman"/>
          <w:sz w:val="24"/>
          <w:szCs w:val="24"/>
        </w:rPr>
        <w:t xml:space="preserve">. Если используемое </w:t>
      </w:r>
      <w:r w:rsidR="00A647DD">
        <w:rPr>
          <w:rFonts w:ascii="Times New Roman" w:hAnsi="Times New Roman" w:cs="Times New Roman"/>
          <w:sz w:val="24"/>
          <w:szCs w:val="24"/>
          <w:lang w:val="en-US"/>
        </w:rPr>
        <w:t>API</w:t>
      </w:r>
      <w:r w:rsidR="00A647DD" w:rsidRPr="00085006">
        <w:rPr>
          <w:rFonts w:ascii="Times New Roman" w:hAnsi="Times New Roman" w:cs="Times New Roman"/>
          <w:sz w:val="24"/>
          <w:szCs w:val="24"/>
        </w:rPr>
        <w:t xml:space="preserve"> </w:t>
      </w:r>
      <w:r w:rsidR="004634C6">
        <w:rPr>
          <w:rFonts w:ascii="Times New Roman" w:hAnsi="Times New Roman" w:cs="Times New Roman"/>
          <w:sz w:val="24"/>
          <w:szCs w:val="24"/>
        </w:rPr>
        <w:t xml:space="preserve">СКЗИ возвращает «сырую» </w:t>
      </w:r>
      <w:r w:rsidR="004634C6">
        <w:rPr>
          <w:rFonts w:ascii="Times New Roman" w:hAnsi="Times New Roman" w:cs="Times New Roman"/>
          <w:sz w:val="24"/>
          <w:szCs w:val="24"/>
          <w:lang w:val="en-US"/>
        </w:rPr>
        <w:t>RAW</w:t>
      </w:r>
      <w:r w:rsidR="004634C6">
        <w:rPr>
          <w:rFonts w:ascii="Times New Roman" w:hAnsi="Times New Roman" w:cs="Times New Roman"/>
          <w:sz w:val="24"/>
          <w:szCs w:val="24"/>
        </w:rPr>
        <w:t xml:space="preserve"> ЭП в формате </w:t>
      </w:r>
      <w:r w:rsidR="004634C6">
        <w:rPr>
          <w:rFonts w:ascii="Times New Roman" w:hAnsi="Times New Roman" w:cs="Times New Roman"/>
          <w:sz w:val="24"/>
          <w:szCs w:val="24"/>
          <w:lang w:val="en-US"/>
        </w:rPr>
        <w:t>big</w:t>
      </w:r>
      <w:r w:rsidR="004634C6" w:rsidRPr="00085006">
        <w:rPr>
          <w:rFonts w:ascii="Times New Roman" w:hAnsi="Times New Roman" w:cs="Times New Roman"/>
          <w:sz w:val="24"/>
          <w:szCs w:val="24"/>
        </w:rPr>
        <w:t>-</w:t>
      </w:r>
      <w:r w:rsidR="004634C6">
        <w:rPr>
          <w:rFonts w:ascii="Times New Roman" w:hAnsi="Times New Roman" w:cs="Times New Roman"/>
          <w:sz w:val="24"/>
          <w:szCs w:val="24"/>
          <w:lang w:val="en-US"/>
        </w:rPr>
        <w:t>endian</w:t>
      </w:r>
      <w:r w:rsidR="004634C6" w:rsidRPr="00085006">
        <w:rPr>
          <w:rFonts w:ascii="Times New Roman" w:hAnsi="Times New Roman" w:cs="Times New Roman"/>
          <w:sz w:val="24"/>
          <w:szCs w:val="24"/>
        </w:rPr>
        <w:t xml:space="preserve">, </w:t>
      </w:r>
      <w:r w:rsidR="004634C6">
        <w:rPr>
          <w:rFonts w:ascii="Times New Roman" w:hAnsi="Times New Roman" w:cs="Times New Roman"/>
          <w:sz w:val="24"/>
          <w:szCs w:val="24"/>
        </w:rPr>
        <w:t xml:space="preserve">то </w:t>
      </w:r>
      <w:r w:rsidR="00A647DD">
        <w:rPr>
          <w:rFonts w:ascii="Times New Roman" w:hAnsi="Times New Roman" w:cs="Times New Roman"/>
          <w:sz w:val="24"/>
          <w:szCs w:val="24"/>
        </w:rPr>
        <w:t>данный</w:t>
      </w:r>
      <w:r w:rsidR="004634C6">
        <w:rPr>
          <w:rFonts w:ascii="Times New Roman" w:hAnsi="Times New Roman" w:cs="Times New Roman"/>
          <w:sz w:val="24"/>
          <w:szCs w:val="24"/>
        </w:rPr>
        <w:t xml:space="preserve"> массив байт должен быть инвертирован (формат </w:t>
      </w:r>
      <w:r w:rsidR="004634C6">
        <w:rPr>
          <w:rFonts w:ascii="Times New Roman" w:hAnsi="Times New Roman" w:cs="Times New Roman"/>
          <w:sz w:val="24"/>
          <w:szCs w:val="24"/>
          <w:lang w:val="en-US"/>
        </w:rPr>
        <w:t>little</w:t>
      </w:r>
      <w:r w:rsidR="004634C6" w:rsidRPr="00085006">
        <w:rPr>
          <w:rFonts w:ascii="Times New Roman" w:hAnsi="Times New Roman" w:cs="Times New Roman"/>
          <w:sz w:val="24"/>
          <w:szCs w:val="24"/>
        </w:rPr>
        <w:t>-</w:t>
      </w:r>
      <w:r w:rsidR="004634C6">
        <w:rPr>
          <w:rFonts w:ascii="Times New Roman" w:hAnsi="Times New Roman" w:cs="Times New Roman"/>
          <w:sz w:val="24"/>
          <w:szCs w:val="24"/>
          <w:lang w:val="en-US"/>
        </w:rPr>
        <w:t>end</w:t>
      </w:r>
      <w:r w:rsidR="00B25823">
        <w:rPr>
          <w:rFonts w:ascii="Times New Roman" w:hAnsi="Times New Roman" w:cs="Times New Roman"/>
          <w:sz w:val="24"/>
          <w:szCs w:val="24"/>
          <w:lang w:val="en-US"/>
        </w:rPr>
        <w:t>ian</w:t>
      </w:r>
      <w:r w:rsidR="004634C6">
        <w:rPr>
          <w:rFonts w:ascii="Times New Roman" w:hAnsi="Times New Roman" w:cs="Times New Roman"/>
          <w:sz w:val="24"/>
          <w:szCs w:val="24"/>
        </w:rPr>
        <w:t>).</w:t>
      </w:r>
    </w:p>
    <w:p w14:paraId="6C30470C" w14:textId="55561762" w:rsidR="00751C93" w:rsidRPr="00D7396F" w:rsidRDefault="00237BE0" w:rsidP="00D7396F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D7396F">
        <w:rPr>
          <w:rStyle w:val="afff1"/>
          <w:rFonts w:ascii="Times New Roman" w:hAnsi="Times New Roman"/>
          <w:noProof/>
          <w:sz w:val="24"/>
          <w:szCs w:val="24"/>
        </w:rPr>
        <w:t xml:space="preserve">Таблица </w:t>
      </w:r>
      <w:r w:rsidRPr="00D7396F">
        <w:rPr>
          <w:rFonts w:ascii="Times New Roman" w:hAnsi="Times New Roman"/>
          <w:noProof/>
          <w:sz w:val="24"/>
          <w:szCs w:val="24"/>
        </w:rPr>
        <w:t xml:space="preserve">4 – </w:t>
      </w:r>
      <w:r>
        <w:rPr>
          <w:rFonts w:ascii="Times New Roman" w:hAnsi="Times New Roman"/>
          <w:noProof/>
          <w:sz w:val="24"/>
          <w:szCs w:val="24"/>
        </w:rPr>
        <w:t>Используемые типы ЭП</w:t>
      </w:r>
      <w:r w:rsidRPr="00D7396F">
        <w:rPr>
          <w:rFonts w:ascii="Times New Roman" w:hAnsi="Times New Roman"/>
          <w:noProof/>
          <w:sz w:val="24"/>
          <w:szCs w:val="24"/>
        </w:rPr>
        <w:t>.</w:t>
      </w:r>
    </w:p>
    <w:tbl>
      <w:tblPr>
        <w:tblStyle w:val="af3"/>
        <w:tblW w:w="0" w:type="auto"/>
        <w:tblInd w:w="-5" w:type="dxa"/>
        <w:tblLook w:val="04A0" w:firstRow="1" w:lastRow="0" w:firstColumn="1" w:lastColumn="0" w:noHBand="0" w:noVBand="1"/>
      </w:tblPr>
      <w:tblGrid>
        <w:gridCol w:w="3262"/>
        <w:gridCol w:w="2029"/>
        <w:gridCol w:w="2029"/>
        <w:gridCol w:w="2029"/>
      </w:tblGrid>
      <w:tr w:rsidR="00237BE0" w14:paraId="593FC895" w14:textId="77777777" w:rsidTr="00237BE0">
        <w:tc>
          <w:tcPr>
            <w:tcW w:w="3262" w:type="dxa"/>
            <w:shd w:val="clear" w:color="auto" w:fill="D9D9D9" w:themeFill="background1" w:themeFillShade="D9"/>
          </w:tcPr>
          <w:p w14:paraId="3E2AB9FC" w14:textId="77777777" w:rsidR="00751C93" w:rsidRDefault="00751C93" w:rsidP="00751C93">
            <w:pPr>
              <w:pStyle w:val="a8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029" w:type="dxa"/>
            <w:shd w:val="clear" w:color="auto" w:fill="D9D9D9" w:themeFill="background1" w:themeFillShade="D9"/>
          </w:tcPr>
          <w:p w14:paraId="082DBE16" w14:textId="6602201F" w:rsidR="00751C93" w:rsidRDefault="00751C93" w:rsidP="00751C93">
            <w:pPr>
              <w:pStyle w:val="a8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ЭП формируется ПП клиента</w:t>
            </w:r>
          </w:p>
        </w:tc>
        <w:tc>
          <w:tcPr>
            <w:tcW w:w="2029" w:type="dxa"/>
            <w:shd w:val="clear" w:color="auto" w:fill="D9D9D9" w:themeFill="background1" w:themeFillShade="D9"/>
          </w:tcPr>
          <w:p w14:paraId="5DE1F4AF" w14:textId="44D54409" w:rsidR="00751C93" w:rsidRDefault="00751C93" w:rsidP="00D7396F">
            <w:pPr>
              <w:pStyle w:val="a8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ЭП формируется ФП</w:t>
            </w:r>
            <w:r w:rsidR="002F1FFA">
              <w:rPr>
                <w:rFonts w:ascii="Times New Roman" w:hAnsi="Times New Roman" w:cs="Times New Roman"/>
                <w:sz w:val="24"/>
                <w:szCs w:val="24"/>
              </w:rPr>
              <w:t>/ФК</w:t>
            </w:r>
          </w:p>
        </w:tc>
        <w:tc>
          <w:tcPr>
            <w:tcW w:w="2029" w:type="dxa"/>
            <w:shd w:val="clear" w:color="auto" w:fill="D9D9D9" w:themeFill="background1" w:themeFillShade="D9"/>
          </w:tcPr>
          <w:p w14:paraId="4074BB3C" w14:textId="61546290" w:rsidR="00751C93" w:rsidRDefault="00751C93" w:rsidP="00410C6B">
            <w:pPr>
              <w:pStyle w:val="a8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ЭП формируется </w:t>
            </w:r>
            <w:r w:rsidR="00410C6B" w:rsidRPr="005E2F61">
              <w:rPr>
                <w:rFonts w:ascii="Times New Roman" w:hAnsi="Times New Roman" w:cs="Times New Roman"/>
                <w:sz w:val="24"/>
                <w:szCs w:val="24"/>
              </w:rPr>
              <w:t>ПлЦР</w:t>
            </w:r>
          </w:p>
        </w:tc>
      </w:tr>
      <w:tr w:rsidR="00751C93" w14:paraId="01B9C35F" w14:textId="77777777" w:rsidTr="00D7396F">
        <w:tc>
          <w:tcPr>
            <w:tcW w:w="3262" w:type="dxa"/>
            <w:shd w:val="clear" w:color="auto" w:fill="D9D9D9" w:themeFill="background1" w:themeFillShade="D9"/>
          </w:tcPr>
          <w:p w14:paraId="7EFEE985" w14:textId="22C42F74" w:rsidR="00751C93" w:rsidRDefault="00643263" w:rsidP="00D7396F">
            <w:pPr>
              <w:pStyle w:val="a8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ЭП (электронная подпись на </w:t>
            </w:r>
            <w:r w:rsidR="00237BE0">
              <w:rPr>
                <w:rFonts w:ascii="Times New Roman" w:hAnsi="Times New Roman" w:cs="Times New Roman"/>
                <w:sz w:val="24"/>
                <w:szCs w:val="24"/>
              </w:rPr>
              <w:t>ЭС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2029" w:type="dxa"/>
          </w:tcPr>
          <w:p w14:paraId="14519B04" w14:textId="46CC5388" w:rsidR="00751C93" w:rsidRPr="00D7396F" w:rsidRDefault="00237BE0" w:rsidP="00D7396F">
            <w:pPr>
              <w:pStyle w:val="a8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MS</w:t>
            </w:r>
            <w:r w:rsidR="00CF4D0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ert</w:t>
            </w:r>
          </w:p>
        </w:tc>
        <w:tc>
          <w:tcPr>
            <w:tcW w:w="2029" w:type="dxa"/>
          </w:tcPr>
          <w:p w14:paraId="19B49A22" w14:textId="6F6125B2" w:rsidR="00751C93" w:rsidRPr="00D7396F" w:rsidRDefault="00237BE0" w:rsidP="00D7396F">
            <w:pPr>
              <w:pStyle w:val="a8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MS</w:t>
            </w:r>
            <w:r w:rsidR="00CF4D0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d</w:t>
            </w:r>
          </w:p>
        </w:tc>
        <w:tc>
          <w:tcPr>
            <w:tcW w:w="2029" w:type="dxa"/>
          </w:tcPr>
          <w:p w14:paraId="4089CE3D" w14:textId="1876F9F2" w:rsidR="00751C93" w:rsidRPr="00D7396F" w:rsidRDefault="00237BE0" w:rsidP="00D7396F">
            <w:pPr>
              <w:pStyle w:val="a8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MS</w:t>
            </w:r>
            <w:r w:rsidR="00CF4D0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d</w:t>
            </w:r>
          </w:p>
        </w:tc>
      </w:tr>
      <w:tr w:rsidR="00751C93" w14:paraId="7BDB1027" w14:textId="77777777" w:rsidTr="00D7396F">
        <w:tc>
          <w:tcPr>
            <w:tcW w:w="3262" w:type="dxa"/>
            <w:shd w:val="clear" w:color="auto" w:fill="D9D9D9" w:themeFill="background1" w:themeFillShade="D9"/>
          </w:tcPr>
          <w:p w14:paraId="4E88B262" w14:textId="0AD81BE6" w:rsidR="00751C93" w:rsidRDefault="00643263" w:rsidP="00D7396F">
            <w:pPr>
              <w:pStyle w:val="a8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ЭПд</w:t>
            </w:r>
            <w:r w:rsidR="00237BE0">
              <w:rPr>
                <w:rFonts w:ascii="Times New Roman" w:hAnsi="Times New Roman" w:cs="Times New Roman"/>
                <w:sz w:val="24"/>
                <w:szCs w:val="24"/>
              </w:rPr>
              <w:t xml:space="preserve"> (э</w:t>
            </w:r>
            <w:r w:rsidR="00237BE0" w:rsidRPr="00FB0C49">
              <w:rPr>
                <w:rFonts w:ascii="Times New Roman" w:hAnsi="Times New Roman" w:cs="Times New Roman"/>
                <w:sz w:val="24"/>
                <w:szCs w:val="24"/>
              </w:rPr>
              <w:t xml:space="preserve">лектронная подпись </w:t>
            </w:r>
            <w:r w:rsidR="00237BE0">
              <w:rPr>
                <w:rFonts w:ascii="Times New Roman" w:hAnsi="Times New Roman" w:cs="Times New Roman"/>
                <w:sz w:val="24"/>
                <w:szCs w:val="24"/>
              </w:rPr>
              <w:t>транзакционного сообщения (</w:t>
            </w:r>
            <w:r w:rsidR="00237BE0" w:rsidRPr="00FB0C49">
              <w:rPr>
                <w:rFonts w:ascii="Times New Roman" w:hAnsi="Times New Roman" w:cs="Times New Roman"/>
                <w:sz w:val="24"/>
                <w:szCs w:val="24"/>
              </w:rPr>
              <w:t>дайджеста</w:t>
            </w:r>
            <w:r w:rsidR="00237BE0">
              <w:rPr>
                <w:rFonts w:ascii="Times New Roman" w:hAnsi="Times New Roman" w:cs="Times New Roman"/>
                <w:sz w:val="24"/>
                <w:szCs w:val="24"/>
              </w:rPr>
              <w:t xml:space="preserve"> РР))</w:t>
            </w:r>
          </w:p>
        </w:tc>
        <w:tc>
          <w:tcPr>
            <w:tcW w:w="2029" w:type="dxa"/>
          </w:tcPr>
          <w:p w14:paraId="6D302D26" w14:textId="0A3F82BF" w:rsidR="00751C93" w:rsidRPr="00D7396F" w:rsidRDefault="00237BE0" w:rsidP="00D7396F">
            <w:pPr>
              <w:pStyle w:val="a8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AW</w:t>
            </w:r>
          </w:p>
        </w:tc>
        <w:tc>
          <w:tcPr>
            <w:tcW w:w="2029" w:type="dxa"/>
          </w:tcPr>
          <w:p w14:paraId="6C40E996" w14:textId="6BDCC23D" w:rsidR="00751C93" w:rsidRPr="00D7396F" w:rsidRDefault="00237BE0" w:rsidP="00D7396F">
            <w:pPr>
              <w:pStyle w:val="a8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AW</w:t>
            </w:r>
          </w:p>
        </w:tc>
        <w:tc>
          <w:tcPr>
            <w:tcW w:w="2029" w:type="dxa"/>
          </w:tcPr>
          <w:p w14:paraId="114E1728" w14:textId="4F32220F" w:rsidR="00751C93" w:rsidRPr="0035034A" w:rsidRDefault="005C6D7A" w:rsidP="00D7396F">
            <w:pPr>
              <w:pStyle w:val="a8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е применимо</w:t>
            </w:r>
          </w:p>
        </w:tc>
      </w:tr>
    </w:tbl>
    <w:p w14:paraId="2AC05A0B" w14:textId="77777777" w:rsidR="00751C93" w:rsidRDefault="00751C93" w:rsidP="00D7396F">
      <w:pPr>
        <w:pStyle w:val="a8"/>
        <w:spacing w:after="0" w:line="360" w:lineRule="auto"/>
        <w:ind w:left="1069"/>
        <w:rPr>
          <w:rFonts w:ascii="Times New Roman" w:hAnsi="Times New Roman" w:cs="Times New Roman"/>
          <w:sz w:val="24"/>
          <w:szCs w:val="24"/>
        </w:rPr>
      </w:pPr>
    </w:p>
    <w:p w14:paraId="7A2AA823" w14:textId="76BF9C8F" w:rsidR="00A245A3" w:rsidRPr="00FB0C49" w:rsidRDefault="005A4FE5" w:rsidP="00A245A3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FB0C49">
        <w:rPr>
          <w:rFonts w:ascii="Times New Roman" w:hAnsi="Times New Roman" w:cs="Times New Roman"/>
          <w:sz w:val="24"/>
          <w:szCs w:val="24"/>
        </w:rPr>
        <w:t>Для подписи ЭС</w:t>
      </w:r>
      <w:r w:rsidR="00A245A3" w:rsidRPr="00FB0C49">
        <w:rPr>
          <w:rFonts w:ascii="Times New Roman" w:hAnsi="Times New Roman" w:cs="Times New Roman"/>
          <w:sz w:val="24"/>
          <w:szCs w:val="24"/>
        </w:rPr>
        <w:t xml:space="preserve"> должны исп</w:t>
      </w:r>
      <w:r w:rsidR="005A1B35" w:rsidRPr="00FB0C49">
        <w:rPr>
          <w:rFonts w:ascii="Times New Roman" w:hAnsi="Times New Roman" w:cs="Times New Roman"/>
          <w:sz w:val="24"/>
          <w:szCs w:val="24"/>
        </w:rPr>
        <w:t>ользоваться следующие ал</w:t>
      </w:r>
      <w:r w:rsidR="00C64AD9" w:rsidRPr="00FB0C49">
        <w:rPr>
          <w:rFonts w:ascii="Times New Roman" w:hAnsi="Times New Roman" w:cs="Times New Roman"/>
          <w:sz w:val="24"/>
          <w:szCs w:val="24"/>
        </w:rPr>
        <w:t xml:space="preserve">горитмы, приведенные в таблице </w:t>
      </w:r>
      <w:r w:rsidR="00237BE0">
        <w:rPr>
          <w:rFonts w:ascii="Times New Roman" w:hAnsi="Times New Roman" w:cs="Times New Roman"/>
          <w:sz w:val="24"/>
          <w:szCs w:val="24"/>
        </w:rPr>
        <w:t>5</w:t>
      </w:r>
      <w:r w:rsidR="005A1B35" w:rsidRPr="00FB0C49">
        <w:rPr>
          <w:rFonts w:ascii="Times New Roman" w:hAnsi="Times New Roman" w:cs="Times New Roman"/>
          <w:sz w:val="24"/>
          <w:szCs w:val="24"/>
        </w:rPr>
        <w:t>:</w:t>
      </w:r>
    </w:p>
    <w:p w14:paraId="5181311D" w14:textId="2624E2EB" w:rsidR="005A1B35" w:rsidRPr="00FB0C49" w:rsidRDefault="005A1B35" w:rsidP="005A1B35">
      <w:pPr>
        <w:pStyle w:val="affc"/>
        <w:spacing w:before="0"/>
        <w:rPr>
          <w:rFonts w:ascii="Times New Roman" w:hAnsi="Times New Roman"/>
          <w:noProof/>
          <w:sz w:val="24"/>
          <w:szCs w:val="24"/>
        </w:rPr>
      </w:pPr>
      <w:r w:rsidRPr="00FB0C49">
        <w:rPr>
          <w:rStyle w:val="afff1"/>
          <w:rFonts w:ascii="Times New Roman" w:hAnsi="Times New Roman"/>
          <w:noProof/>
          <w:sz w:val="24"/>
          <w:szCs w:val="24"/>
        </w:rPr>
        <w:t xml:space="preserve">Таблица </w:t>
      </w:r>
      <w:r w:rsidR="00237BE0">
        <w:rPr>
          <w:rStyle w:val="afff1"/>
          <w:rFonts w:ascii="Times New Roman" w:hAnsi="Times New Roman"/>
          <w:noProof/>
          <w:sz w:val="24"/>
          <w:szCs w:val="24"/>
        </w:rPr>
        <w:t>5</w:t>
      </w:r>
      <w:r w:rsidRPr="00FB0C49">
        <w:rPr>
          <w:rFonts w:ascii="Times New Roman" w:hAnsi="Times New Roman"/>
          <w:noProof/>
          <w:sz w:val="24"/>
          <w:szCs w:val="24"/>
        </w:rPr>
        <w:t xml:space="preserve"> – Алгоритмы, используемые при защ</w:t>
      </w:r>
      <w:r w:rsidR="005A4FE5" w:rsidRPr="00FB0C49">
        <w:rPr>
          <w:rFonts w:ascii="Times New Roman" w:hAnsi="Times New Roman"/>
          <w:noProof/>
          <w:sz w:val="24"/>
          <w:szCs w:val="24"/>
        </w:rPr>
        <w:t>ите ЭС</w:t>
      </w:r>
      <w:r w:rsidRPr="00FB0C49">
        <w:rPr>
          <w:rFonts w:ascii="Times New Roman" w:hAnsi="Times New Roman"/>
          <w:noProof/>
          <w:sz w:val="24"/>
          <w:szCs w:val="24"/>
        </w:rPr>
        <w:t xml:space="preserve"> с помощью </w:t>
      </w:r>
      <w:r w:rsidR="00A013F3">
        <w:rPr>
          <w:rFonts w:ascii="Times New Roman" w:hAnsi="Times New Roman"/>
          <w:noProof/>
          <w:sz w:val="24"/>
          <w:szCs w:val="24"/>
        </w:rPr>
        <w:t>ЭП</w:t>
      </w:r>
      <w:r w:rsidRPr="00FB0C49">
        <w:rPr>
          <w:rFonts w:ascii="Times New Roman" w:hAnsi="Times New Roman"/>
          <w:noProof/>
          <w:sz w:val="24"/>
          <w:szCs w:val="24"/>
        </w:rPr>
        <w:t>.</w:t>
      </w:r>
    </w:p>
    <w:tbl>
      <w:tblPr>
        <w:tblStyle w:val="af3"/>
        <w:tblW w:w="5000" w:type="pct"/>
        <w:tblLook w:val="01E0" w:firstRow="1" w:lastRow="1" w:firstColumn="1" w:lastColumn="1" w:noHBand="0" w:noVBand="0"/>
      </w:tblPr>
      <w:tblGrid>
        <w:gridCol w:w="4956"/>
        <w:gridCol w:w="4388"/>
      </w:tblGrid>
      <w:tr w:rsidR="00A245A3" w:rsidRPr="00210A97" w14:paraId="250D0B30" w14:textId="77777777" w:rsidTr="009F4414">
        <w:trPr>
          <w:trHeight w:val="567"/>
        </w:trPr>
        <w:tc>
          <w:tcPr>
            <w:tcW w:w="2652" w:type="pct"/>
            <w:shd w:val="clear" w:color="auto" w:fill="D9D9D9" w:themeFill="background1" w:themeFillShade="D9"/>
            <w:vAlign w:val="center"/>
          </w:tcPr>
          <w:p w14:paraId="6445FCAD" w14:textId="77777777" w:rsidR="00A245A3" w:rsidRPr="00FB0C49" w:rsidRDefault="00A245A3" w:rsidP="00436E31">
            <w:pPr>
              <w:pStyle w:val="aff3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FB0C49">
              <w:rPr>
                <w:rFonts w:ascii="Times New Roman" w:hAnsi="Times New Roman" w:cs="Times New Roman"/>
                <w:noProof/>
                <w:sz w:val="24"/>
                <w:szCs w:val="24"/>
              </w:rPr>
              <w:t>Алгоритм</w:t>
            </w:r>
          </w:p>
        </w:tc>
        <w:tc>
          <w:tcPr>
            <w:tcW w:w="2348" w:type="pct"/>
            <w:shd w:val="clear" w:color="auto" w:fill="D9D9D9" w:themeFill="background1" w:themeFillShade="D9"/>
            <w:vAlign w:val="center"/>
          </w:tcPr>
          <w:p w14:paraId="6BFB5C33" w14:textId="77777777" w:rsidR="00A245A3" w:rsidRPr="00FB0C49" w:rsidRDefault="00A245A3" w:rsidP="00436E31">
            <w:pPr>
              <w:pStyle w:val="aff3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FB0C49">
              <w:rPr>
                <w:rFonts w:ascii="Times New Roman" w:hAnsi="Times New Roman" w:cs="Times New Roman"/>
                <w:noProof/>
                <w:sz w:val="24"/>
                <w:szCs w:val="24"/>
              </w:rPr>
              <w:t>Идентификатор</w:t>
            </w:r>
          </w:p>
        </w:tc>
      </w:tr>
      <w:tr w:rsidR="00A245A3" w:rsidRPr="00210A97" w14:paraId="549E02A9" w14:textId="77777777" w:rsidTr="002956C0">
        <w:tc>
          <w:tcPr>
            <w:tcW w:w="5000" w:type="pct"/>
            <w:gridSpan w:val="2"/>
          </w:tcPr>
          <w:p w14:paraId="0072F141" w14:textId="77777777" w:rsidR="00A245A3" w:rsidRPr="00FB0C49" w:rsidRDefault="005A4FE5" w:rsidP="00436E31">
            <w:pPr>
              <w:pStyle w:val="affb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FB0C49">
              <w:rPr>
                <w:rFonts w:ascii="Times New Roman" w:hAnsi="Times New Roman" w:cs="Times New Roman"/>
                <w:noProof/>
                <w:sz w:val="24"/>
                <w:szCs w:val="24"/>
              </w:rPr>
              <w:t>Кодирование ЭС</w:t>
            </w:r>
          </w:p>
        </w:tc>
      </w:tr>
      <w:tr w:rsidR="00A245A3" w:rsidRPr="00D42CD4" w14:paraId="37A112A2" w14:textId="77777777" w:rsidTr="002956C0">
        <w:tc>
          <w:tcPr>
            <w:tcW w:w="2652" w:type="pct"/>
          </w:tcPr>
          <w:p w14:paraId="4CD8E224" w14:textId="56B735FD" w:rsidR="00A245A3" w:rsidRPr="00FB0C49" w:rsidRDefault="00A245A3" w:rsidP="009C1A1E">
            <w:pPr>
              <w:pStyle w:val="aff4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FB0C49">
              <w:rPr>
                <w:rFonts w:ascii="Times New Roman" w:hAnsi="Times New Roman" w:cs="Times New Roman"/>
                <w:noProof/>
                <w:sz w:val="24"/>
                <w:szCs w:val="24"/>
              </w:rPr>
              <w:t>Алгоритм сжатия ()</w:t>
            </w:r>
          </w:p>
        </w:tc>
        <w:tc>
          <w:tcPr>
            <w:tcW w:w="2348" w:type="pct"/>
          </w:tcPr>
          <w:p w14:paraId="37684EBA" w14:textId="77F51E0E" w:rsidR="00A245A3" w:rsidRPr="00D42CD4" w:rsidRDefault="00A245A3" w:rsidP="00436E31">
            <w:pPr>
              <w:pStyle w:val="aff4"/>
              <w:rPr>
                <w:rFonts w:ascii="Times New Roman" w:hAnsi="Times New Roman" w:cs="Times New Roman"/>
                <w:sz w:val="24"/>
                <w:szCs w:val="24"/>
              </w:rPr>
            </w:pPr>
            <w:r w:rsidRPr="00D42C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http</w:t>
            </w:r>
            <w:r w:rsidRPr="00D42CD4">
              <w:rPr>
                <w:rFonts w:ascii="Times New Roman" w:hAnsi="Times New Roman" w:cs="Times New Roman"/>
                <w:sz w:val="24"/>
                <w:szCs w:val="24"/>
              </w:rPr>
              <w:t>://</w:t>
            </w:r>
            <w:r w:rsidRPr="00D42C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www</w:t>
            </w:r>
            <w:r w:rsidRPr="00D42CD4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Pr="00D42C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etf</w:t>
            </w:r>
            <w:r w:rsidRPr="00D42CD4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Pr="00D42C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org</w:t>
            </w:r>
            <w:r w:rsidRPr="00D42CD4"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r w:rsidRPr="00D42C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fc</w:t>
            </w:r>
            <w:r w:rsidRPr="00D42CD4"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r w:rsidRPr="00D42C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fc</w:t>
            </w:r>
            <w:r w:rsidRPr="00D42CD4">
              <w:rPr>
                <w:rFonts w:ascii="Times New Roman" w:hAnsi="Times New Roman" w:cs="Times New Roman"/>
                <w:sz w:val="24"/>
                <w:szCs w:val="24"/>
              </w:rPr>
              <w:t>1951</w:t>
            </w:r>
            <w:ins w:id="56" w:author="Грапонов Денис Вячеславович" w:date="2025-03-07T14:27:00Z">
              <w:r w:rsidR="00D42CD4" w:rsidRPr="00D42CD4">
                <w:rPr>
                  <w:rFonts w:ascii="Times New Roman" w:hAnsi="Times New Roman" w:cs="Times New Roman"/>
                  <w:sz w:val="24"/>
                  <w:szCs w:val="24"/>
                </w:rPr>
                <w:t>.</w:t>
              </w:r>
              <w:r w:rsidR="00D42CD4">
                <w:rPr>
                  <w:rFonts w:ascii="Times New Roman" w:hAnsi="Times New Roman" w:cs="Times New Roman"/>
                  <w:sz w:val="24"/>
                  <w:szCs w:val="24"/>
                  <w:lang w:val="en-US"/>
                </w:rPr>
                <w:t>html</w:t>
              </w:r>
            </w:ins>
          </w:p>
        </w:tc>
      </w:tr>
      <w:tr w:rsidR="00A245A3" w:rsidRPr="00210A97" w14:paraId="6DB9095E" w14:textId="77777777" w:rsidTr="002956C0">
        <w:tc>
          <w:tcPr>
            <w:tcW w:w="2652" w:type="pct"/>
          </w:tcPr>
          <w:p w14:paraId="39549B42" w14:textId="77777777" w:rsidR="00A245A3" w:rsidRPr="00FB0C49" w:rsidRDefault="00A245A3" w:rsidP="00436E31">
            <w:pPr>
              <w:pStyle w:val="aff4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FB0C49">
              <w:rPr>
                <w:rFonts w:ascii="Times New Roman" w:hAnsi="Times New Roman" w:cs="Times New Roman"/>
                <w:noProof/>
                <w:sz w:val="24"/>
                <w:szCs w:val="24"/>
              </w:rPr>
              <w:t>Алгоритм кодирования Base64</w:t>
            </w:r>
          </w:p>
        </w:tc>
        <w:tc>
          <w:tcPr>
            <w:tcW w:w="2348" w:type="pct"/>
          </w:tcPr>
          <w:p w14:paraId="7DD4F49C" w14:textId="77777777" w:rsidR="00A245A3" w:rsidRPr="00FB0C49" w:rsidRDefault="00A245A3" w:rsidP="00436E31">
            <w:pPr>
              <w:pStyle w:val="aff4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FB0C49">
              <w:rPr>
                <w:rFonts w:ascii="Times New Roman" w:hAnsi="Times New Roman" w:cs="Times New Roman"/>
                <w:noProof/>
                <w:sz w:val="24"/>
                <w:szCs w:val="24"/>
              </w:rPr>
              <w:t>http://www.ietf.org/rfc/rfc2045#base64</w:t>
            </w:r>
          </w:p>
        </w:tc>
      </w:tr>
      <w:tr w:rsidR="00A245A3" w:rsidRPr="00210A97" w14:paraId="70567222" w14:textId="77777777" w:rsidTr="002956C0">
        <w:tc>
          <w:tcPr>
            <w:tcW w:w="5000" w:type="pct"/>
            <w:gridSpan w:val="2"/>
          </w:tcPr>
          <w:p w14:paraId="6EA94F5C" w14:textId="77777777" w:rsidR="00A245A3" w:rsidRPr="00FB0C49" w:rsidRDefault="00A245A3" w:rsidP="00436E31">
            <w:pPr>
              <w:pStyle w:val="affb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FB0C49">
              <w:rPr>
                <w:rFonts w:ascii="Times New Roman" w:hAnsi="Times New Roman" w:cs="Times New Roman"/>
                <w:noProof/>
                <w:sz w:val="24"/>
                <w:szCs w:val="24"/>
              </w:rPr>
              <w:t>Кодирование значения КА</w:t>
            </w:r>
          </w:p>
        </w:tc>
      </w:tr>
      <w:tr w:rsidR="00A245A3" w:rsidRPr="00210A97" w14:paraId="71A81819" w14:textId="77777777" w:rsidTr="002956C0">
        <w:tc>
          <w:tcPr>
            <w:tcW w:w="2652" w:type="pct"/>
          </w:tcPr>
          <w:p w14:paraId="3F6569FA" w14:textId="77777777" w:rsidR="00A245A3" w:rsidRPr="00FB0C49" w:rsidRDefault="00A245A3" w:rsidP="00436E31">
            <w:pPr>
              <w:pStyle w:val="aff4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FB0C49">
              <w:rPr>
                <w:rFonts w:ascii="Times New Roman" w:hAnsi="Times New Roman" w:cs="Times New Roman"/>
                <w:noProof/>
                <w:sz w:val="24"/>
                <w:szCs w:val="24"/>
              </w:rPr>
              <w:t>Алгоритм кодирования Base64</w:t>
            </w:r>
          </w:p>
        </w:tc>
        <w:tc>
          <w:tcPr>
            <w:tcW w:w="2348" w:type="pct"/>
          </w:tcPr>
          <w:p w14:paraId="309F7DC1" w14:textId="77777777" w:rsidR="00A245A3" w:rsidRPr="00FB0C49" w:rsidRDefault="00A245A3" w:rsidP="00436E31">
            <w:pPr>
              <w:pStyle w:val="aff4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FB0C49">
              <w:rPr>
                <w:rFonts w:ascii="Times New Roman" w:hAnsi="Times New Roman" w:cs="Times New Roman"/>
                <w:noProof/>
                <w:sz w:val="24"/>
                <w:szCs w:val="24"/>
              </w:rPr>
              <w:t>http://www.ietf.org/rfc/rfc2045#base64</w:t>
            </w:r>
          </w:p>
        </w:tc>
      </w:tr>
    </w:tbl>
    <w:bookmarkEnd w:id="34"/>
    <w:bookmarkEnd w:id="35"/>
    <w:bookmarkEnd w:id="36"/>
    <w:bookmarkEnd w:id="37"/>
    <w:p w14:paraId="58B15FC1" w14:textId="32A10109" w:rsidR="008A555B" w:rsidRPr="00277A1E" w:rsidRDefault="00807AF5" w:rsidP="005A1B35">
      <w:pPr>
        <w:spacing w:before="240" w:after="0" w:line="36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FB0C49">
        <w:rPr>
          <w:rFonts w:ascii="Times New Roman" w:hAnsi="Times New Roman" w:cs="Times New Roman"/>
          <w:bCs/>
          <w:sz w:val="24"/>
          <w:szCs w:val="24"/>
        </w:rPr>
        <w:t>Заш</w:t>
      </w:r>
      <w:r w:rsidR="008A555B" w:rsidRPr="00FB0C49">
        <w:rPr>
          <w:rFonts w:ascii="Times New Roman" w:hAnsi="Times New Roman" w:cs="Times New Roman"/>
          <w:bCs/>
          <w:sz w:val="24"/>
          <w:szCs w:val="24"/>
        </w:rPr>
        <w:t xml:space="preserve">ифрование и </w:t>
      </w:r>
      <w:r w:rsidRPr="00FB0C49">
        <w:rPr>
          <w:rFonts w:ascii="Times New Roman" w:hAnsi="Times New Roman" w:cs="Times New Roman"/>
          <w:bCs/>
          <w:sz w:val="24"/>
          <w:szCs w:val="24"/>
        </w:rPr>
        <w:t>рас</w:t>
      </w:r>
      <w:r w:rsidR="008A555B" w:rsidRPr="00FB0C49">
        <w:rPr>
          <w:rFonts w:ascii="Times New Roman" w:hAnsi="Times New Roman" w:cs="Times New Roman"/>
          <w:bCs/>
          <w:sz w:val="24"/>
          <w:szCs w:val="24"/>
        </w:rPr>
        <w:t xml:space="preserve">шифрование сообщений </w:t>
      </w:r>
      <w:r w:rsidR="00AA158A" w:rsidRPr="00FB0C49">
        <w:rPr>
          <w:rFonts w:ascii="Times New Roman" w:hAnsi="Times New Roman" w:cs="Times New Roman"/>
          <w:bCs/>
          <w:sz w:val="24"/>
          <w:szCs w:val="24"/>
        </w:rPr>
        <w:t xml:space="preserve">выполняются </w:t>
      </w:r>
      <w:r w:rsidR="008A555B" w:rsidRPr="00FB0C49">
        <w:rPr>
          <w:rFonts w:ascii="Times New Roman" w:hAnsi="Times New Roman" w:cs="Times New Roman"/>
          <w:bCs/>
          <w:sz w:val="24"/>
          <w:szCs w:val="24"/>
        </w:rPr>
        <w:t>средствами СКЗИ, имеющими сертификат или временное разрешение ФСБ</w:t>
      </w:r>
      <w:ins w:id="57" w:author="Грапонов Денис Вячеславович" w:date="2025-03-07T14:37:00Z">
        <w:r w:rsidR="001B3D44" w:rsidRPr="00277A1E">
          <w:rPr>
            <w:rFonts w:ascii="Times New Roman" w:hAnsi="Times New Roman" w:cs="Times New Roman"/>
            <w:sz w:val="24"/>
            <w:szCs w:val="24"/>
          </w:rPr>
          <w:t>, с использованием алгоритмов ГОСТ Р 34.12-2015/34.12-2018, ГОСТ Р 34.13-2015/34.13-2018</w:t>
        </w:r>
      </w:ins>
      <w:r w:rsidR="00C64AD9" w:rsidRPr="00277A1E">
        <w:rPr>
          <w:rFonts w:ascii="Times New Roman" w:hAnsi="Times New Roman" w:cs="Times New Roman"/>
          <w:bCs/>
          <w:sz w:val="24"/>
          <w:szCs w:val="24"/>
        </w:rPr>
        <w:t>.</w:t>
      </w:r>
    </w:p>
    <w:p w14:paraId="27B365E0" w14:textId="4863E8E1" w:rsidR="008A555B" w:rsidRPr="00FB0C49" w:rsidRDefault="008A555B" w:rsidP="00D11631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FB0C49">
        <w:rPr>
          <w:rFonts w:ascii="Times New Roman" w:hAnsi="Times New Roman" w:cs="Times New Roman"/>
          <w:bCs/>
          <w:sz w:val="24"/>
          <w:szCs w:val="24"/>
        </w:rPr>
        <w:lastRenderedPageBreak/>
        <w:t>Сжатие и ра</w:t>
      </w:r>
      <w:r w:rsidR="00BC02AE">
        <w:rPr>
          <w:rFonts w:ascii="Times New Roman" w:hAnsi="Times New Roman" w:cs="Times New Roman"/>
          <w:bCs/>
          <w:sz w:val="24"/>
          <w:szCs w:val="24"/>
        </w:rPr>
        <w:t>з</w:t>
      </w:r>
      <w:r w:rsidRPr="00FB0C49">
        <w:rPr>
          <w:rFonts w:ascii="Times New Roman" w:hAnsi="Times New Roman" w:cs="Times New Roman"/>
          <w:bCs/>
          <w:sz w:val="24"/>
          <w:szCs w:val="24"/>
        </w:rPr>
        <w:t>жатие</w:t>
      </w:r>
      <w:r w:rsidR="00BC02AE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Pr="00FB0C49">
        <w:rPr>
          <w:rFonts w:ascii="Times New Roman" w:hAnsi="Times New Roman" w:cs="Times New Roman"/>
          <w:bCs/>
          <w:sz w:val="24"/>
          <w:szCs w:val="24"/>
        </w:rPr>
        <w:t xml:space="preserve">данных </w:t>
      </w:r>
      <w:r w:rsidR="00AA158A" w:rsidRPr="00FB0C49">
        <w:rPr>
          <w:rFonts w:ascii="Times New Roman" w:hAnsi="Times New Roman" w:cs="Times New Roman"/>
          <w:bCs/>
          <w:sz w:val="24"/>
          <w:szCs w:val="24"/>
        </w:rPr>
        <w:t xml:space="preserve">осуществляются </w:t>
      </w:r>
      <w:r w:rsidRPr="00FB0C49">
        <w:rPr>
          <w:rFonts w:ascii="Times New Roman" w:hAnsi="Times New Roman" w:cs="Times New Roman"/>
          <w:bCs/>
          <w:sz w:val="24"/>
          <w:szCs w:val="24"/>
        </w:rPr>
        <w:t xml:space="preserve">с использованием алгоритма </w:t>
      </w:r>
      <w:r w:rsidR="00D11631" w:rsidRPr="00FB0C49">
        <w:rPr>
          <w:rFonts w:ascii="Times New Roman" w:hAnsi="Times New Roman" w:cs="Times New Roman"/>
          <w:bCs/>
          <w:sz w:val="24"/>
          <w:szCs w:val="24"/>
          <w:lang w:val="en-US"/>
        </w:rPr>
        <w:t>deflate</w:t>
      </w:r>
      <w:r w:rsidRPr="00FB0C49">
        <w:rPr>
          <w:rFonts w:ascii="Times New Roman" w:hAnsi="Times New Roman" w:cs="Times New Roman"/>
          <w:bCs/>
          <w:sz w:val="24"/>
          <w:szCs w:val="24"/>
        </w:rPr>
        <w:t xml:space="preserve">. Сторона, принимающая сжатое сообщение, должна обеспечивать полную поддержку форматов </w:t>
      </w:r>
      <w:r w:rsidR="00D11631" w:rsidRPr="00FB0C49">
        <w:rPr>
          <w:rFonts w:ascii="Times New Roman" w:hAnsi="Times New Roman" w:cs="Times New Roman"/>
          <w:bCs/>
          <w:sz w:val="24"/>
          <w:szCs w:val="24"/>
          <w:lang w:val="en-US"/>
        </w:rPr>
        <w:t>deflate</w:t>
      </w:r>
      <w:r w:rsidRPr="00FB0C49">
        <w:rPr>
          <w:rFonts w:ascii="Times New Roman" w:hAnsi="Times New Roman" w:cs="Times New Roman"/>
          <w:bCs/>
          <w:sz w:val="24"/>
          <w:szCs w:val="24"/>
        </w:rPr>
        <w:t xml:space="preserve"> и</w:t>
      </w:r>
      <w:r w:rsidR="00D11631" w:rsidRPr="00FB0C49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="00D11631" w:rsidRPr="00FB0C49">
        <w:rPr>
          <w:rFonts w:ascii="Times New Roman" w:hAnsi="Times New Roman" w:cs="Times New Roman"/>
          <w:bCs/>
          <w:sz w:val="24"/>
          <w:szCs w:val="24"/>
          <w:lang w:val="en-US"/>
        </w:rPr>
        <w:t>zlib</w:t>
      </w:r>
      <w:r w:rsidRPr="00FB0C49">
        <w:rPr>
          <w:rFonts w:ascii="Times New Roman" w:hAnsi="Times New Roman" w:cs="Times New Roman"/>
          <w:bCs/>
          <w:sz w:val="24"/>
          <w:szCs w:val="24"/>
        </w:rPr>
        <w:t>.</w:t>
      </w:r>
    </w:p>
    <w:p w14:paraId="28581865" w14:textId="3B3352AC" w:rsidR="008A555B" w:rsidRPr="00FB0C49" w:rsidRDefault="008A555B" w:rsidP="00D11631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FB0C49">
        <w:rPr>
          <w:rFonts w:ascii="Times New Roman" w:hAnsi="Times New Roman" w:cs="Times New Roman"/>
          <w:bCs/>
          <w:sz w:val="24"/>
          <w:szCs w:val="24"/>
        </w:rPr>
        <w:t>Формат сжатых данных представляет собой последовательность двух блоков, первый из которых состоит из четырех байт</w:t>
      </w:r>
      <w:r w:rsidR="00A970C7" w:rsidRPr="00FB0C49">
        <w:rPr>
          <w:rFonts w:ascii="Times New Roman" w:hAnsi="Times New Roman" w:cs="Times New Roman"/>
          <w:bCs/>
          <w:sz w:val="24"/>
          <w:szCs w:val="24"/>
        </w:rPr>
        <w:t>ов</w:t>
      </w:r>
      <w:r w:rsidRPr="00FB0C49">
        <w:rPr>
          <w:rFonts w:ascii="Times New Roman" w:hAnsi="Times New Roman" w:cs="Times New Roman"/>
          <w:bCs/>
          <w:sz w:val="24"/>
          <w:szCs w:val="24"/>
        </w:rPr>
        <w:t xml:space="preserve"> и содержит длину данных до сжатия, а второй блок в формате</w:t>
      </w:r>
      <w:r w:rsidR="00D11631" w:rsidRPr="00FB0C49">
        <w:rPr>
          <w:rFonts w:ascii="Times New Roman" w:hAnsi="Times New Roman" w:cs="Times New Roman"/>
          <w:bCs/>
          <w:sz w:val="24"/>
          <w:szCs w:val="24"/>
        </w:rPr>
        <w:t xml:space="preserve"> zlib</w:t>
      </w:r>
      <w:r w:rsidRPr="00FB0C49">
        <w:rPr>
          <w:rFonts w:ascii="Times New Roman" w:hAnsi="Times New Roman" w:cs="Times New Roman"/>
          <w:bCs/>
          <w:sz w:val="24"/>
          <w:szCs w:val="24"/>
        </w:rPr>
        <w:t xml:space="preserve"> содерж</w:t>
      </w:r>
      <w:r w:rsidR="00D11631" w:rsidRPr="00FB0C49">
        <w:rPr>
          <w:rFonts w:ascii="Times New Roman" w:hAnsi="Times New Roman" w:cs="Times New Roman"/>
          <w:bCs/>
          <w:sz w:val="24"/>
          <w:szCs w:val="24"/>
        </w:rPr>
        <w:t xml:space="preserve">ит данные, сжатые по алгоритму deflate, как приведено </w:t>
      </w:r>
      <w:r w:rsidR="005A1B35" w:rsidRPr="00FB0C49">
        <w:rPr>
          <w:rFonts w:ascii="Times New Roman" w:hAnsi="Times New Roman" w:cs="Times New Roman"/>
          <w:bCs/>
          <w:sz w:val="24"/>
          <w:szCs w:val="24"/>
        </w:rPr>
        <w:t xml:space="preserve">ниже </w:t>
      </w:r>
      <w:r w:rsidR="00D11631" w:rsidRPr="00FB0C49">
        <w:rPr>
          <w:rFonts w:ascii="Times New Roman" w:hAnsi="Times New Roman" w:cs="Times New Roman"/>
          <w:bCs/>
          <w:sz w:val="24"/>
          <w:szCs w:val="24"/>
        </w:rPr>
        <w:t xml:space="preserve">в таблице </w:t>
      </w:r>
      <w:r w:rsidR="00237BE0">
        <w:rPr>
          <w:rFonts w:ascii="Times New Roman" w:hAnsi="Times New Roman" w:cs="Times New Roman"/>
          <w:bCs/>
          <w:sz w:val="24"/>
          <w:szCs w:val="24"/>
        </w:rPr>
        <w:t>6</w:t>
      </w:r>
      <w:r w:rsidR="005A1B35" w:rsidRPr="00FB0C49">
        <w:rPr>
          <w:rFonts w:ascii="Times New Roman" w:hAnsi="Times New Roman" w:cs="Times New Roman"/>
          <w:bCs/>
          <w:sz w:val="24"/>
          <w:szCs w:val="24"/>
        </w:rPr>
        <w:t>:</w:t>
      </w:r>
    </w:p>
    <w:p w14:paraId="56ACA23F" w14:textId="3AF75618" w:rsidR="005A1B35" w:rsidRPr="00FB0C49" w:rsidRDefault="005A1B35" w:rsidP="005A1B35">
      <w:pPr>
        <w:pStyle w:val="affc"/>
        <w:spacing w:before="0"/>
        <w:rPr>
          <w:rFonts w:ascii="Times New Roman" w:hAnsi="Times New Roman"/>
          <w:noProof/>
          <w:sz w:val="24"/>
          <w:szCs w:val="24"/>
        </w:rPr>
      </w:pPr>
      <w:r w:rsidRPr="00FB0C49">
        <w:rPr>
          <w:rStyle w:val="afff1"/>
          <w:rFonts w:ascii="Times New Roman" w:hAnsi="Times New Roman"/>
          <w:noProof/>
          <w:sz w:val="24"/>
          <w:szCs w:val="24"/>
        </w:rPr>
        <w:t xml:space="preserve">Таблица </w:t>
      </w:r>
      <w:r w:rsidR="00237BE0">
        <w:rPr>
          <w:rStyle w:val="afff1"/>
          <w:rFonts w:ascii="Times New Roman" w:hAnsi="Times New Roman"/>
          <w:noProof/>
          <w:sz w:val="24"/>
          <w:szCs w:val="24"/>
        </w:rPr>
        <w:t>6</w:t>
      </w:r>
      <w:r w:rsidRPr="00FB0C49">
        <w:rPr>
          <w:rFonts w:ascii="Times New Roman" w:hAnsi="Times New Roman"/>
          <w:noProof/>
          <w:sz w:val="24"/>
          <w:szCs w:val="24"/>
        </w:rPr>
        <w:t xml:space="preserve"> – Структура формата сжатых данных.</w:t>
      </w:r>
    </w:p>
    <w:tbl>
      <w:tblPr>
        <w:tblStyle w:val="af3"/>
        <w:tblW w:w="5000" w:type="pct"/>
        <w:tblLayout w:type="fixed"/>
        <w:tblLook w:val="0000" w:firstRow="0" w:lastRow="0" w:firstColumn="0" w:lastColumn="0" w:noHBand="0" w:noVBand="0"/>
      </w:tblPr>
      <w:tblGrid>
        <w:gridCol w:w="2405"/>
        <w:gridCol w:w="4678"/>
        <w:gridCol w:w="2261"/>
      </w:tblGrid>
      <w:tr w:rsidR="008A555B" w:rsidRPr="00210A97" w14:paraId="23A923B2" w14:textId="77777777" w:rsidTr="001725E9">
        <w:trPr>
          <w:trHeight w:val="285"/>
        </w:trPr>
        <w:tc>
          <w:tcPr>
            <w:tcW w:w="1287" w:type="pct"/>
            <w:shd w:val="clear" w:color="auto" w:fill="D9D9D9" w:themeFill="background1" w:themeFillShade="D9"/>
            <w:vAlign w:val="center"/>
          </w:tcPr>
          <w:p w14:paraId="37D936A2" w14:textId="77777777" w:rsidR="008A555B" w:rsidRPr="00FB0C49" w:rsidRDefault="008A555B" w:rsidP="008A555B">
            <w:pPr>
              <w:pStyle w:val="aff3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FB0C49">
              <w:rPr>
                <w:rFonts w:ascii="Times New Roman" w:hAnsi="Times New Roman" w:cs="Times New Roman"/>
                <w:noProof/>
                <w:sz w:val="24"/>
                <w:szCs w:val="24"/>
              </w:rPr>
              <w:t>Название блока</w:t>
            </w:r>
          </w:p>
        </w:tc>
        <w:tc>
          <w:tcPr>
            <w:tcW w:w="2503" w:type="pct"/>
            <w:shd w:val="clear" w:color="auto" w:fill="D9D9D9" w:themeFill="background1" w:themeFillShade="D9"/>
            <w:vAlign w:val="center"/>
          </w:tcPr>
          <w:p w14:paraId="2311C656" w14:textId="77777777" w:rsidR="008A555B" w:rsidRPr="00FB0C49" w:rsidRDefault="008A555B" w:rsidP="008A555B">
            <w:pPr>
              <w:pStyle w:val="aff3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FB0C49">
              <w:rPr>
                <w:rFonts w:ascii="Times New Roman" w:hAnsi="Times New Roman" w:cs="Times New Roman"/>
                <w:noProof/>
                <w:sz w:val="24"/>
                <w:szCs w:val="24"/>
              </w:rPr>
              <w:t>Описание блока</w:t>
            </w:r>
          </w:p>
        </w:tc>
        <w:tc>
          <w:tcPr>
            <w:tcW w:w="1210" w:type="pct"/>
            <w:shd w:val="clear" w:color="auto" w:fill="D9D9D9" w:themeFill="background1" w:themeFillShade="D9"/>
            <w:vAlign w:val="center"/>
          </w:tcPr>
          <w:p w14:paraId="7BF290C7" w14:textId="77777777" w:rsidR="008A555B" w:rsidRPr="00FB0C49" w:rsidRDefault="008A555B" w:rsidP="008A555B">
            <w:pPr>
              <w:pStyle w:val="aff3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FB0C49">
              <w:rPr>
                <w:rFonts w:ascii="Times New Roman" w:hAnsi="Times New Roman" w:cs="Times New Roman"/>
                <w:noProof/>
                <w:sz w:val="24"/>
                <w:szCs w:val="24"/>
              </w:rPr>
              <w:t>Длинна</w:t>
            </w:r>
            <w:r w:rsidR="00D11631" w:rsidRPr="00FB0C49">
              <w:rPr>
                <w:rFonts w:ascii="Times New Roman" w:hAnsi="Times New Roman" w:cs="Times New Roman"/>
                <w:noProof/>
                <w:sz w:val="24"/>
                <w:szCs w:val="24"/>
                <w:lang w:val="en-US"/>
              </w:rPr>
              <w:t xml:space="preserve"> </w:t>
            </w:r>
            <w:r w:rsidRPr="00FB0C49">
              <w:rPr>
                <w:rFonts w:ascii="Times New Roman" w:hAnsi="Times New Roman" w:cs="Times New Roman"/>
                <w:noProof/>
                <w:sz w:val="24"/>
                <w:szCs w:val="24"/>
              </w:rPr>
              <w:t>блока (байт</w:t>
            </w:r>
            <w:r w:rsidR="00A970C7" w:rsidRPr="00FB0C49">
              <w:rPr>
                <w:rFonts w:ascii="Times New Roman" w:hAnsi="Times New Roman" w:cs="Times New Roman"/>
                <w:noProof/>
                <w:sz w:val="24"/>
                <w:szCs w:val="24"/>
              </w:rPr>
              <w:t>ы</w:t>
            </w:r>
            <w:r w:rsidRPr="00FB0C49">
              <w:rPr>
                <w:rFonts w:ascii="Times New Roman" w:hAnsi="Times New Roman" w:cs="Times New Roman"/>
                <w:noProof/>
                <w:sz w:val="24"/>
                <w:szCs w:val="24"/>
              </w:rPr>
              <w:t>)</w:t>
            </w:r>
          </w:p>
        </w:tc>
      </w:tr>
      <w:tr w:rsidR="008A555B" w:rsidRPr="00210A97" w14:paraId="2F04577D" w14:textId="77777777" w:rsidTr="002956C0">
        <w:tc>
          <w:tcPr>
            <w:tcW w:w="1287" w:type="pct"/>
            <w:vAlign w:val="center"/>
          </w:tcPr>
          <w:p w14:paraId="2ACB31D1" w14:textId="77777777" w:rsidR="008A555B" w:rsidRPr="00FB0C49" w:rsidRDefault="008A555B" w:rsidP="008A555B">
            <w:pPr>
              <w:pStyle w:val="aff4"/>
              <w:rPr>
                <w:rFonts w:ascii="Times New Roman" w:hAnsi="Times New Roman" w:cs="Times New Roman"/>
                <w:sz w:val="24"/>
                <w:szCs w:val="24"/>
              </w:rPr>
            </w:pPr>
            <w:r w:rsidRPr="00FB0C49">
              <w:rPr>
                <w:rFonts w:ascii="Times New Roman" w:hAnsi="Times New Roman" w:cs="Times New Roman"/>
                <w:sz w:val="24"/>
                <w:szCs w:val="24"/>
              </w:rPr>
              <w:t>Размер данных до сжатия</w:t>
            </w:r>
          </w:p>
        </w:tc>
        <w:tc>
          <w:tcPr>
            <w:tcW w:w="2503" w:type="pct"/>
            <w:vAlign w:val="center"/>
          </w:tcPr>
          <w:p w14:paraId="5042E3B6" w14:textId="77777777" w:rsidR="008A555B" w:rsidRPr="00FB0C49" w:rsidRDefault="008A555B" w:rsidP="008A555B">
            <w:pPr>
              <w:pStyle w:val="aff4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FB0C49">
              <w:rPr>
                <w:rFonts w:ascii="Times New Roman" w:hAnsi="Times New Roman" w:cs="Times New Roman"/>
                <w:sz w:val="24"/>
                <w:szCs w:val="24"/>
              </w:rPr>
              <w:t xml:space="preserve">Четырехбайтовое беззнаковое целое (32 бита) в формате </w:t>
            </w:r>
            <w:r w:rsidRPr="00FB0C4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ittle</w:t>
            </w:r>
            <w:r w:rsidRPr="00FB0C49"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r w:rsidRPr="00FB0C4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ndian</w:t>
            </w:r>
            <w:r w:rsidRPr="00FB0C49">
              <w:rPr>
                <w:rFonts w:ascii="Times New Roman" w:hAnsi="Times New Roman" w:cs="Times New Roman"/>
                <w:sz w:val="24"/>
                <w:szCs w:val="24"/>
              </w:rPr>
              <w:t xml:space="preserve"> (первым - младший байт).</w:t>
            </w:r>
          </w:p>
        </w:tc>
        <w:tc>
          <w:tcPr>
            <w:tcW w:w="1210" w:type="pct"/>
            <w:vAlign w:val="center"/>
          </w:tcPr>
          <w:p w14:paraId="31268D37" w14:textId="77777777" w:rsidR="008A555B" w:rsidRPr="00FB0C49" w:rsidRDefault="008A555B" w:rsidP="008A555B">
            <w:pPr>
              <w:pStyle w:val="affa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FB0C49">
              <w:rPr>
                <w:rFonts w:ascii="Times New Roman" w:hAnsi="Times New Roman" w:cs="Times New Roman"/>
                <w:noProof/>
                <w:sz w:val="24"/>
                <w:szCs w:val="24"/>
              </w:rPr>
              <w:t>4</w:t>
            </w:r>
          </w:p>
        </w:tc>
      </w:tr>
      <w:tr w:rsidR="008A555B" w:rsidRPr="00210A97" w14:paraId="4089A7FC" w14:textId="77777777" w:rsidTr="002956C0">
        <w:tc>
          <w:tcPr>
            <w:tcW w:w="1287" w:type="pct"/>
            <w:vAlign w:val="center"/>
          </w:tcPr>
          <w:p w14:paraId="549D2E73" w14:textId="77777777" w:rsidR="008A555B" w:rsidRPr="00FB0C49" w:rsidRDefault="008A555B" w:rsidP="008A555B">
            <w:pPr>
              <w:pStyle w:val="aff4"/>
              <w:rPr>
                <w:rFonts w:ascii="Times New Roman" w:hAnsi="Times New Roman" w:cs="Times New Roman"/>
                <w:sz w:val="24"/>
                <w:szCs w:val="24"/>
              </w:rPr>
            </w:pPr>
            <w:r w:rsidRPr="00FB0C49">
              <w:rPr>
                <w:rFonts w:ascii="Times New Roman" w:hAnsi="Times New Roman" w:cs="Times New Roman"/>
                <w:sz w:val="24"/>
                <w:szCs w:val="24"/>
              </w:rPr>
              <w:t>Сжатый блок данных</w:t>
            </w:r>
          </w:p>
        </w:tc>
        <w:tc>
          <w:tcPr>
            <w:tcW w:w="2503" w:type="pct"/>
            <w:vAlign w:val="center"/>
          </w:tcPr>
          <w:p w14:paraId="2D0BDC07" w14:textId="77777777" w:rsidR="008A555B" w:rsidRPr="00FB0C49" w:rsidRDefault="008A555B" w:rsidP="00D11631">
            <w:pPr>
              <w:pStyle w:val="aff4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FB0C49">
              <w:rPr>
                <w:rFonts w:ascii="Times New Roman" w:hAnsi="Times New Roman" w:cs="Times New Roman"/>
                <w:noProof/>
                <w:sz w:val="24"/>
                <w:szCs w:val="24"/>
              </w:rPr>
              <w:t>Блок данных в формате</w:t>
            </w:r>
            <w:r w:rsidR="00D11631" w:rsidRPr="00FB0C49">
              <w:rPr>
                <w:rFonts w:ascii="Times New Roman" w:hAnsi="Times New Roman" w:cs="Times New Roman"/>
                <w:noProof/>
                <w:sz w:val="24"/>
                <w:szCs w:val="24"/>
              </w:rPr>
              <w:t xml:space="preserve"> </w:t>
            </w:r>
            <w:r w:rsidR="00D11631" w:rsidRPr="00FB0C49">
              <w:rPr>
                <w:rFonts w:ascii="Times New Roman" w:hAnsi="Times New Roman" w:cs="Times New Roman"/>
                <w:bCs w:val="0"/>
                <w:sz w:val="24"/>
                <w:szCs w:val="24"/>
              </w:rPr>
              <w:t>zlib</w:t>
            </w:r>
            <w:r w:rsidRPr="00FB0C49">
              <w:rPr>
                <w:rFonts w:ascii="Times New Roman" w:hAnsi="Times New Roman" w:cs="Times New Roman"/>
                <w:noProof/>
                <w:sz w:val="24"/>
                <w:szCs w:val="24"/>
              </w:rPr>
              <w:t xml:space="preserve">, сжатых в соответствии с алгоритмом </w:t>
            </w:r>
            <w:r w:rsidR="00D11631" w:rsidRPr="00FB0C49">
              <w:rPr>
                <w:rFonts w:ascii="Times New Roman" w:hAnsi="Times New Roman" w:cs="Times New Roman"/>
                <w:bCs w:val="0"/>
                <w:sz w:val="24"/>
                <w:szCs w:val="24"/>
                <w:lang w:val="en-US"/>
              </w:rPr>
              <w:t>deflate</w:t>
            </w:r>
            <w:r w:rsidRPr="00FB0C49">
              <w:rPr>
                <w:rFonts w:ascii="Times New Roman" w:hAnsi="Times New Roman" w:cs="Times New Roman"/>
                <w:noProof/>
                <w:sz w:val="24"/>
                <w:szCs w:val="24"/>
              </w:rPr>
              <w:t>.</w:t>
            </w:r>
          </w:p>
        </w:tc>
        <w:tc>
          <w:tcPr>
            <w:tcW w:w="1210" w:type="pct"/>
            <w:vAlign w:val="center"/>
          </w:tcPr>
          <w:p w14:paraId="3B04C1C0" w14:textId="77777777" w:rsidR="008A555B" w:rsidRPr="00FB0C49" w:rsidRDefault="008A555B" w:rsidP="008A555B">
            <w:pPr>
              <w:pStyle w:val="affa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FB0C49">
              <w:rPr>
                <w:rFonts w:ascii="Times New Roman" w:hAnsi="Times New Roman" w:cs="Times New Roman"/>
                <w:noProof/>
                <w:sz w:val="24"/>
                <w:szCs w:val="24"/>
                <w:lang w:val="en-US"/>
              </w:rPr>
              <w:t>9</w:t>
            </w:r>
            <w:r w:rsidRPr="00FB0C49">
              <w:rPr>
                <w:rFonts w:ascii="Times New Roman" w:hAnsi="Times New Roman" w:cs="Times New Roman"/>
                <w:noProof/>
                <w:sz w:val="24"/>
                <w:szCs w:val="24"/>
              </w:rPr>
              <w:t>-</w:t>
            </w:r>
            <w:r w:rsidRPr="00FB0C49">
              <w:rPr>
                <w:rFonts w:ascii="Times New Roman" w:hAnsi="Times New Roman" w:cs="Times New Roman"/>
                <w:noProof/>
                <w:sz w:val="24"/>
                <w:szCs w:val="24"/>
                <w:lang w:val="en-US"/>
              </w:rPr>
              <w:t>n</w:t>
            </w:r>
          </w:p>
        </w:tc>
      </w:tr>
    </w:tbl>
    <w:p w14:paraId="7BFE4217" w14:textId="77777777" w:rsidR="00534DAC" w:rsidRPr="00FB0C49" w:rsidRDefault="00534DAC" w:rsidP="001725E9">
      <w:pPr>
        <w:rPr>
          <w:rFonts w:ascii="Times New Roman" w:hAnsi="Times New Roman" w:cs="Times New Roman"/>
          <w:sz w:val="24"/>
          <w:szCs w:val="24"/>
        </w:rPr>
      </w:pPr>
    </w:p>
    <w:p w14:paraId="643A5A80" w14:textId="3DAEA6BE" w:rsidR="0043280D" w:rsidRPr="00FB0C49" w:rsidRDefault="0043280D" w:rsidP="0043280D">
      <w:pPr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</w:pPr>
      <w:r w:rsidRPr="00FB0C49">
        <w:rPr>
          <w:rStyle w:val="afff1"/>
          <w:rFonts w:ascii="Times New Roman" w:hAnsi="Times New Roman" w:cs="Times New Roman"/>
          <w:noProof/>
          <w:sz w:val="24"/>
          <w:szCs w:val="24"/>
        </w:rPr>
        <w:t xml:space="preserve">Таблица </w:t>
      </w:r>
      <w:r w:rsidR="00237BE0">
        <w:rPr>
          <w:rStyle w:val="afff1"/>
          <w:rFonts w:ascii="Times New Roman" w:hAnsi="Times New Roman" w:cs="Times New Roman"/>
          <w:noProof/>
          <w:sz w:val="24"/>
          <w:szCs w:val="24"/>
        </w:rPr>
        <w:t>7</w:t>
      </w:r>
      <w:r w:rsidRPr="00FB0C49">
        <w:rPr>
          <w:rFonts w:ascii="Times New Roman" w:hAnsi="Times New Roman" w:cs="Times New Roman"/>
          <w:noProof/>
          <w:sz w:val="24"/>
          <w:szCs w:val="24"/>
        </w:rPr>
        <w:t xml:space="preserve"> – </w:t>
      </w:r>
      <w:r w:rsidRPr="00FB0C49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t>Идентификаторы криптографических алгоритмов, используемых при формировании ЭП</w:t>
      </w:r>
    </w:p>
    <w:tbl>
      <w:tblPr>
        <w:tblW w:w="93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02" w:type="dxa"/>
          <w:left w:w="62" w:type="dxa"/>
          <w:bottom w:w="102" w:type="dxa"/>
          <w:right w:w="62" w:type="dxa"/>
        </w:tblCellMar>
        <w:tblLook w:val="04A0" w:firstRow="1" w:lastRow="0" w:firstColumn="1" w:lastColumn="0" w:noHBand="0" w:noVBand="1"/>
      </w:tblPr>
      <w:tblGrid>
        <w:gridCol w:w="1984"/>
        <w:gridCol w:w="7367"/>
      </w:tblGrid>
      <w:tr w:rsidR="00692347" w:rsidRPr="00210A97" w14:paraId="004258ED" w14:textId="77777777" w:rsidTr="001B03E7"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466C3F" w14:textId="3BE9CB91" w:rsidR="00692347" w:rsidRPr="00FB0C49" w:rsidRDefault="00692347" w:rsidP="00692347">
            <w:pPr>
              <w:pStyle w:val="aff3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FB0C49">
              <w:rPr>
                <w:rFonts w:ascii="Times New Roman" w:hAnsi="Times New Roman" w:cs="Times New Roman"/>
                <w:noProof/>
                <w:sz w:val="24"/>
                <w:szCs w:val="24"/>
              </w:rPr>
              <w:t>OID</w:t>
            </w:r>
          </w:p>
        </w:tc>
        <w:tc>
          <w:tcPr>
            <w:tcW w:w="7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B3654E" w14:textId="77777777" w:rsidR="00692347" w:rsidRPr="00FB0C49" w:rsidRDefault="00692347" w:rsidP="000E1615">
            <w:pPr>
              <w:pStyle w:val="aff3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FB0C49">
              <w:rPr>
                <w:rFonts w:ascii="Times New Roman" w:hAnsi="Times New Roman" w:cs="Times New Roman"/>
                <w:noProof/>
                <w:sz w:val="24"/>
                <w:szCs w:val="24"/>
              </w:rPr>
              <w:t>Наименование стандарта</w:t>
            </w:r>
          </w:p>
        </w:tc>
      </w:tr>
      <w:tr w:rsidR="00692347" w:rsidRPr="00210A97" w14:paraId="69ACFC0B" w14:textId="77777777" w:rsidTr="001B03E7"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EB4228" w14:textId="13334CA0" w:rsidR="00692347" w:rsidRPr="00FB0C49" w:rsidRDefault="00692347" w:rsidP="000E1615">
            <w:pPr>
              <w:pStyle w:val="aff4"/>
              <w:rPr>
                <w:rFonts w:ascii="Times New Roman" w:hAnsi="Times New Roman" w:cs="Times New Roman"/>
                <w:sz w:val="24"/>
                <w:szCs w:val="24"/>
              </w:rPr>
            </w:pPr>
            <w:r w:rsidRPr="00692347">
              <w:rPr>
                <w:rFonts w:ascii="Times New Roman" w:hAnsi="Times New Roman" w:cs="Times New Roman"/>
                <w:sz w:val="24"/>
                <w:szCs w:val="24"/>
              </w:rPr>
              <w:t>1.2.643.7.1.1.1.1</w:t>
            </w:r>
          </w:p>
        </w:tc>
        <w:tc>
          <w:tcPr>
            <w:tcW w:w="7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55F536" w14:textId="0FF78594" w:rsidR="00692347" w:rsidRPr="00FB0C49" w:rsidRDefault="00692347" w:rsidP="000E1615">
            <w:pPr>
              <w:pStyle w:val="aff4"/>
              <w:rPr>
                <w:rFonts w:ascii="Times New Roman" w:hAnsi="Times New Roman" w:cs="Times New Roman"/>
                <w:sz w:val="24"/>
                <w:szCs w:val="24"/>
              </w:rPr>
            </w:pPr>
            <w:r w:rsidRPr="00692347">
              <w:rPr>
                <w:rFonts w:ascii="Times New Roman" w:hAnsi="Times New Roman" w:cs="Times New Roman"/>
                <w:sz w:val="24"/>
                <w:szCs w:val="24"/>
              </w:rPr>
              <w:t>Алгоритм подписи ГОСТ Р 34.10-2012 с ключом 256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бит</w:t>
            </w:r>
          </w:p>
        </w:tc>
      </w:tr>
      <w:tr w:rsidR="00692347" w:rsidRPr="00210A97" w14:paraId="4D9F0273" w14:textId="77777777" w:rsidTr="001B03E7"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1F3DBE" w14:textId="25CC2A87" w:rsidR="00692347" w:rsidRPr="00FB0C49" w:rsidRDefault="00692347" w:rsidP="000E1615">
            <w:pPr>
              <w:pStyle w:val="aff4"/>
              <w:rPr>
                <w:rFonts w:ascii="Times New Roman" w:hAnsi="Times New Roman" w:cs="Times New Roman"/>
                <w:sz w:val="24"/>
                <w:szCs w:val="24"/>
              </w:rPr>
            </w:pPr>
            <w:r w:rsidRPr="00692347">
              <w:rPr>
                <w:rFonts w:ascii="Times New Roman" w:hAnsi="Times New Roman" w:cs="Times New Roman"/>
                <w:sz w:val="24"/>
                <w:szCs w:val="24"/>
              </w:rPr>
              <w:t>1.2.643.7.1.1.2.2</w:t>
            </w:r>
          </w:p>
        </w:tc>
        <w:tc>
          <w:tcPr>
            <w:tcW w:w="7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9079D6" w14:textId="17D061EE" w:rsidR="00692347" w:rsidRPr="00FB0C49" w:rsidRDefault="00692347" w:rsidP="000E1615">
            <w:pPr>
              <w:pStyle w:val="aff4"/>
              <w:rPr>
                <w:rFonts w:ascii="Times New Roman" w:hAnsi="Times New Roman" w:cs="Times New Roman"/>
                <w:sz w:val="24"/>
                <w:szCs w:val="24"/>
              </w:rPr>
            </w:pPr>
            <w:r w:rsidRPr="00692347">
              <w:rPr>
                <w:rFonts w:ascii="Times New Roman" w:hAnsi="Times New Roman" w:cs="Times New Roman"/>
                <w:sz w:val="24"/>
                <w:szCs w:val="24"/>
              </w:rPr>
              <w:t>Алгоритм хэширования ГОСТ Р 34.11-2012 с длиной 256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бит</w:t>
            </w:r>
          </w:p>
        </w:tc>
      </w:tr>
    </w:tbl>
    <w:p w14:paraId="007B3735" w14:textId="7974A735" w:rsidR="00033BBC" w:rsidRDefault="00033BBC" w:rsidP="001725E9">
      <w:pPr>
        <w:rPr>
          <w:rFonts w:ascii="Times New Roman" w:hAnsi="Times New Roman" w:cs="Times New Roman"/>
        </w:rPr>
      </w:pPr>
    </w:p>
    <w:p w14:paraId="13FB8854" w14:textId="77777777" w:rsidR="00860DAD" w:rsidRDefault="00860DAD">
      <w:pPr>
        <w:rPr>
          <w:rFonts w:ascii="Times New Roman" w:hAnsi="Times New Roman" w:cs="Times New Roman"/>
        </w:rPr>
        <w:sectPr w:rsidR="00860DAD" w:rsidSect="00860DAD">
          <w:pgSz w:w="11906" w:h="16838"/>
          <w:pgMar w:top="1134" w:right="851" w:bottom="1134" w:left="1701" w:header="709" w:footer="709" w:gutter="0"/>
          <w:cols w:space="708"/>
          <w:titlePg/>
          <w:docGrid w:linePitch="360"/>
        </w:sectPr>
      </w:pPr>
    </w:p>
    <w:p w14:paraId="0B3F865B" w14:textId="473347FB" w:rsidR="00860DAD" w:rsidRPr="00236248" w:rsidRDefault="00860DAD" w:rsidP="000C1F65">
      <w:pPr>
        <w:pStyle w:val="10"/>
      </w:pPr>
      <w:bookmarkStart w:id="58" w:name="_Toc106188309"/>
      <w:r w:rsidRPr="00236248">
        <w:lastRenderedPageBreak/>
        <w:t>Приложение 1</w:t>
      </w:r>
      <w:bookmarkEnd w:id="58"/>
    </w:p>
    <w:p w14:paraId="155D3E21" w14:textId="75BA0ACC" w:rsidR="00860DAD" w:rsidRDefault="007F6F8A">
      <w:pPr>
        <w:rPr>
          <w:rFonts w:ascii="Times New Roman" w:hAnsi="Times New Roman" w:cs="Times New Roman"/>
        </w:rPr>
      </w:pPr>
      <w:r w:rsidRPr="007F6F8A">
        <w:rPr>
          <w:rFonts w:ascii="Times New Roman" w:hAnsi="Times New Roman" w:cs="Times New Roman"/>
          <w:sz w:val="24"/>
          <w:szCs w:val="24"/>
        </w:rPr>
        <w:t>Таблица 1.</w:t>
      </w:r>
      <w:r>
        <w:rPr>
          <w:rFonts w:ascii="Times New Roman" w:hAnsi="Times New Roman" w:cs="Times New Roman"/>
        </w:rPr>
        <w:t xml:space="preserve"> </w:t>
      </w:r>
      <w:r w:rsidRPr="007F6F8A">
        <w:rPr>
          <w:rFonts w:ascii="Times New Roman" w:hAnsi="Times New Roman" w:cs="Times New Roman"/>
          <w:b/>
          <w:bCs/>
          <w:sz w:val="24"/>
        </w:rPr>
        <w:t>Правила указания</w:t>
      </w:r>
      <w:r w:rsidR="00236248">
        <w:rPr>
          <w:rFonts w:ascii="Times New Roman" w:hAnsi="Times New Roman" w:cs="Times New Roman"/>
          <w:b/>
          <w:bCs/>
          <w:sz w:val="24"/>
        </w:rPr>
        <w:t xml:space="preserve"> </w:t>
      </w:r>
      <w:r w:rsidR="00236248" w:rsidRPr="00236248">
        <w:rPr>
          <w:rFonts w:ascii="Times New Roman" w:hAnsi="Times New Roman" w:cs="Times New Roman"/>
          <w:b/>
          <w:bCs/>
          <w:sz w:val="24"/>
        </w:rPr>
        <w:t>ЭП в КА-конвер</w:t>
      </w:r>
      <w:r w:rsidR="00236248">
        <w:rPr>
          <w:rFonts w:ascii="Times New Roman" w:hAnsi="Times New Roman" w:cs="Times New Roman"/>
          <w:b/>
          <w:bCs/>
          <w:sz w:val="24"/>
        </w:rPr>
        <w:t>те, в дайджесте РР,</w:t>
      </w:r>
      <w:r w:rsidRPr="00236248">
        <w:rPr>
          <w:rFonts w:ascii="Times New Roman" w:hAnsi="Times New Roman" w:cs="Times New Roman"/>
          <w:b/>
          <w:bCs/>
          <w:sz w:val="24"/>
        </w:rPr>
        <w:t xml:space="preserve"> и</w:t>
      </w:r>
      <w:r w:rsidRPr="007F6F8A">
        <w:rPr>
          <w:rFonts w:ascii="Times New Roman" w:hAnsi="Times New Roman" w:cs="Times New Roman"/>
          <w:b/>
          <w:bCs/>
          <w:sz w:val="24"/>
        </w:rPr>
        <w:t>дентификаторов участников в заголовке ЭС в разрезе ЭС.</w:t>
      </w:r>
      <w:r w:rsidRPr="007F6F8A">
        <w:rPr>
          <w:rFonts w:ascii="Times New Roman" w:hAnsi="Times New Roman" w:cs="Times New Roman"/>
          <w:bCs/>
          <w:sz w:val="24"/>
        </w:rPr>
        <w:t xml:space="preserve"> </w:t>
      </w:r>
      <w:r w:rsidR="00860DAD">
        <w:rPr>
          <w:rFonts w:ascii="Times New Roman" w:hAnsi="Times New Roman" w:cs="Times New Roman"/>
        </w:rPr>
        <w:t xml:space="preserve"> </w:t>
      </w:r>
    </w:p>
    <w:tbl>
      <w:tblPr>
        <w:tblpPr w:leftFromText="180" w:rightFromText="180" w:vertAnchor="text" w:tblpY="1"/>
        <w:tblOverlap w:val="never"/>
        <w:tblW w:w="14113" w:type="dxa"/>
        <w:tblLayout w:type="fixed"/>
        <w:tblLook w:val="04A0" w:firstRow="1" w:lastRow="0" w:firstColumn="1" w:lastColumn="0" w:noHBand="0" w:noVBand="1"/>
      </w:tblPr>
      <w:tblGrid>
        <w:gridCol w:w="568"/>
        <w:gridCol w:w="2693"/>
        <w:gridCol w:w="2641"/>
        <w:gridCol w:w="1275"/>
        <w:gridCol w:w="1134"/>
        <w:gridCol w:w="1108"/>
        <w:gridCol w:w="1496"/>
        <w:gridCol w:w="2205"/>
        <w:gridCol w:w="993"/>
      </w:tblGrid>
      <w:tr w:rsidR="00C525B2" w:rsidRPr="00D72C57" w14:paraId="13BD0CA3" w14:textId="77777777" w:rsidTr="00C525B2">
        <w:trPr>
          <w:trHeight w:val="495"/>
        </w:trPr>
        <w:tc>
          <w:tcPr>
            <w:tcW w:w="56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DDEBF7"/>
            <w:vAlign w:val="center"/>
            <w:hideMark/>
          </w:tcPr>
          <w:p w14:paraId="6B85D892" w14:textId="77777777" w:rsidR="00C525B2" w:rsidRPr="00D72C57" w:rsidRDefault="00C525B2" w:rsidP="00C525B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b/>
                <w:bCs/>
                <w:sz w:val="16"/>
                <w:szCs w:val="16"/>
                <w:lang w:eastAsia="ru-RU"/>
              </w:rPr>
              <w:t>№ пп</w:t>
            </w:r>
          </w:p>
        </w:tc>
        <w:tc>
          <w:tcPr>
            <w:tcW w:w="2693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DDEBF7"/>
            <w:vAlign w:val="center"/>
            <w:hideMark/>
          </w:tcPr>
          <w:p w14:paraId="08D23A60" w14:textId="77777777" w:rsidR="00C525B2" w:rsidRPr="00D72C57" w:rsidRDefault="00C525B2" w:rsidP="00C525B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b/>
                <w:bCs/>
                <w:sz w:val="16"/>
                <w:szCs w:val="16"/>
                <w:lang w:eastAsia="ru-RU"/>
              </w:rPr>
              <w:t>Наименование сообщения</w:t>
            </w:r>
          </w:p>
        </w:tc>
        <w:tc>
          <w:tcPr>
            <w:tcW w:w="264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DDEBF7"/>
            <w:vAlign w:val="center"/>
            <w:hideMark/>
          </w:tcPr>
          <w:p w14:paraId="0416268E" w14:textId="77777777" w:rsidR="00C525B2" w:rsidRPr="00D72C57" w:rsidRDefault="00C525B2" w:rsidP="00C525B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b/>
                <w:bCs/>
                <w:sz w:val="16"/>
                <w:szCs w:val="16"/>
                <w:lang w:eastAsia="ru-RU"/>
              </w:rPr>
              <w:t>Описание</w:t>
            </w:r>
          </w:p>
        </w:tc>
        <w:tc>
          <w:tcPr>
            <w:tcW w:w="127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DDEBF7"/>
            <w:vAlign w:val="center"/>
            <w:hideMark/>
          </w:tcPr>
          <w:p w14:paraId="60D1D978" w14:textId="77777777" w:rsidR="00C525B2" w:rsidRPr="00D72C57" w:rsidRDefault="00C525B2" w:rsidP="00C525B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b/>
                <w:bCs/>
                <w:sz w:val="16"/>
                <w:szCs w:val="16"/>
                <w:lang w:eastAsia="ru-RU"/>
              </w:rPr>
              <w:t>Участок</w:t>
            </w:r>
          </w:p>
        </w:tc>
        <w:tc>
          <w:tcPr>
            <w:tcW w:w="113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DDEBF7"/>
            <w:vAlign w:val="center"/>
            <w:hideMark/>
          </w:tcPr>
          <w:p w14:paraId="6D90C029" w14:textId="77777777" w:rsidR="00C525B2" w:rsidRPr="00D72C57" w:rsidRDefault="00C525B2" w:rsidP="00C525B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b/>
                <w:bCs/>
                <w:sz w:val="16"/>
                <w:szCs w:val="16"/>
                <w:lang w:eastAsia="ru-RU"/>
              </w:rPr>
              <w:t>MessageHeader/From</w:t>
            </w:r>
          </w:p>
        </w:tc>
        <w:tc>
          <w:tcPr>
            <w:tcW w:w="110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DDEBF7"/>
            <w:vAlign w:val="center"/>
            <w:hideMark/>
          </w:tcPr>
          <w:p w14:paraId="6528D07D" w14:textId="77777777" w:rsidR="00C525B2" w:rsidRPr="00D72C57" w:rsidRDefault="00C525B2" w:rsidP="00C525B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b/>
                <w:bCs/>
                <w:sz w:val="16"/>
                <w:szCs w:val="16"/>
                <w:lang w:eastAsia="ru-RU"/>
              </w:rPr>
              <w:t>MessageHeader/To</w:t>
            </w:r>
          </w:p>
        </w:tc>
        <w:tc>
          <w:tcPr>
            <w:tcW w:w="149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DDEBF7"/>
            <w:vAlign w:val="center"/>
            <w:hideMark/>
          </w:tcPr>
          <w:p w14:paraId="69D34551" w14:textId="77777777" w:rsidR="00C525B2" w:rsidRPr="00D72C57" w:rsidRDefault="00C525B2" w:rsidP="00C525B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b/>
                <w:bCs/>
                <w:sz w:val="16"/>
                <w:szCs w:val="16"/>
                <w:lang w:eastAsia="ru-RU"/>
              </w:rPr>
              <w:t>ЭП на  дайджесте РР</w:t>
            </w:r>
          </w:p>
        </w:tc>
        <w:tc>
          <w:tcPr>
            <w:tcW w:w="220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DDEBF7"/>
            <w:vAlign w:val="center"/>
            <w:hideMark/>
          </w:tcPr>
          <w:p w14:paraId="69172291" w14:textId="77777777" w:rsidR="00C525B2" w:rsidRPr="00D72C57" w:rsidRDefault="00C525B2" w:rsidP="00C525B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b/>
                <w:bCs/>
                <w:sz w:val="16"/>
                <w:szCs w:val="16"/>
                <w:lang w:eastAsia="ru-RU"/>
              </w:rPr>
              <w:t>ЭП в КА-конверте</w:t>
            </w:r>
          </w:p>
        </w:tc>
        <w:tc>
          <w:tcPr>
            <w:tcW w:w="993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DDEBF7"/>
            <w:vAlign w:val="bottom"/>
            <w:hideMark/>
          </w:tcPr>
          <w:p w14:paraId="37961554" w14:textId="77777777" w:rsidR="00C525B2" w:rsidRPr="00D72C57" w:rsidRDefault="00C525B2" w:rsidP="00C525B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/>
              </w:rPr>
              <w:t xml:space="preserve">Тип ЭС в соответствии </w:t>
            </w:r>
            <w:r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/>
              </w:rPr>
              <w:t>с Таблицей 2</w:t>
            </w:r>
          </w:p>
        </w:tc>
      </w:tr>
      <w:tr w:rsidR="00C525B2" w:rsidRPr="00D72C57" w14:paraId="30C89FC0" w14:textId="77777777" w:rsidTr="00C525B2">
        <w:trPr>
          <w:trHeight w:val="285"/>
        </w:trPr>
        <w:tc>
          <w:tcPr>
            <w:tcW w:w="56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9A89E0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1</w:t>
            </w:r>
          </w:p>
        </w:tc>
        <w:tc>
          <w:tcPr>
            <w:tcW w:w="26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A84D37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cbdc.002 FIDCBuyingRequest</w:t>
            </w:r>
          </w:p>
        </w:tc>
        <w:tc>
          <w:tcPr>
            <w:tcW w:w="26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A6ED9B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Заявка ФП на пополнение СЦР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F616C0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ФП &gt; Эмитент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D36EA6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ФП</w:t>
            </w:r>
          </w:p>
        </w:tc>
        <w:tc>
          <w:tcPr>
            <w:tcW w:w="11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489C8C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Эмитент</w:t>
            </w:r>
          </w:p>
        </w:tc>
        <w:tc>
          <w:tcPr>
            <w:tcW w:w="14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AA9EEF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-</w:t>
            </w:r>
          </w:p>
        </w:tc>
        <w:tc>
          <w:tcPr>
            <w:tcW w:w="22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A000A1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О ФП, КК ФП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4044F71B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9</w:t>
            </w:r>
          </w:p>
        </w:tc>
      </w:tr>
      <w:tr w:rsidR="00C525B2" w:rsidRPr="00D72C57" w14:paraId="059294DA" w14:textId="77777777" w:rsidTr="00C525B2">
        <w:trPr>
          <w:trHeight w:val="285"/>
        </w:trPr>
        <w:tc>
          <w:tcPr>
            <w:tcW w:w="5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A55388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2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824686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cbdc.002 FIDCSellingRequest</w:t>
            </w:r>
          </w:p>
        </w:tc>
        <w:tc>
          <w:tcPr>
            <w:tcW w:w="26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D84C6A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Заявка ФП на вывод средств с СЦР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F827CB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ФП &gt; Эмитент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1B73CE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ФП</w:t>
            </w:r>
          </w:p>
        </w:tc>
        <w:tc>
          <w:tcPr>
            <w:tcW w:w="11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36969A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Эмитент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3C79F3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-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1F1740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О ФП, КК ФП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4ACBC006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9</w:t>
            </w:r>
          </w:p>
        </w:tc>
      </w:tr>
      <w:tr w:rsidR="00C525B2" w:rsidRPr="00D72C57" w14:paraId="5CF93398" w14:textId="77777777" w:rsidTr="00C525B2">
        <w:trPr>
          <w:trHeight w:val="518"/>
        </w:trPr>
        <w:tc>
          <w:tcPr>
            <w:tcW w:w="568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652D89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3</w:t>
            </w:r>
          </w:p>
        </w:tc>
        <w:tc>
          <w:tcPr>
            <w:tcW w:w="269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90BF68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cbdc.002 CustomerDCSellingRequest</w:t>
            </w:r>
          </w:p>
        </w:tc>
        <w:tc>
          <w:tcPr>
            <w:tcW w:w="264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0BBC11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Распоряжение на вывод средств с СЦР Клиента-ФЛ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3AB65C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лиент &gt; ФП</w:t>
            </w:r>
          </w:p>
        </w:tc>
        <w:tc>
          <w:tcPr>
            <w:tcW w:w="113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72CDA1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Клиента</w:t>
            </w:r>
          </w:p>
        </w:tc>
        <w:tc>
          <w:tcPr>
            <w:tcW w:w="110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4743AC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49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FC0170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лиент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D00B5E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лиент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7450DB47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4</w:t>
            </w:r>
          </w:p>
        </w:tc>
      </w:tr>
      <w:tr w:rsidR="00C525B2" w:rsidRPr="00D72C57" w14:paraId="781FD6F3" w14:textId="77777777" w:rsidTr="00C525B2">
        <w:trPr>
          <w:trHeight w:val="285"/>
        </w:trPr>
        <w:tc>
          <w:tcPr>
            <w:tcW w:w="568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F3D3159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99B0916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64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BB85E18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FE9509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ФП &gt; РОРД</w:t>
            </w: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A85DB4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10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1F774B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4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3034DE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68DA1A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лиент, КО ФП, КК ФП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7883ECC9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7</w:t>
            </w:r>
            <w:r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.</w:t>
            </w: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2</w:t>
            </w:r>
          </w:p>
        </w:tc>
      </w:tr>
      <w:tr w:rsidR="00C525B2" w:rsidRPr="00D72C57" w14:paraId="3858AA8A" w14:textId="77777777" w:rsidTr="00C525B2">
        <w:trPr>
          <w:trHeight w:val="405"/>
        </w:trPr>
        <w:tc>
          <w:tcPr>
            <w:tcW w:w="5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8612E6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4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8FEDAD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cbdc.002 CustomerDCBuyingOrder</w:t>
            </w:r>
          </w:p>
        </w:tc>
        <w:tc>
          <w:tcPr>
            <w:tcW w:w="26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9DE3E3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Распоряжение о пополнении СЦР Клиента-ФЛ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3C2D5E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ФП &gt; РОРД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A547F0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ФП</w:t>
            </w:r>
          </w:p>
        </w:tc>
        <w:tc>
          <w:tcPr>
            <w:tcW w:w="11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C5A564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66DA0C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О ФП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C7EDB3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О ФП, КК ФП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41F6E915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6</w:t>
            </w:r>
          </w:p>
        </w:tc>
      </w:tr>
      <w:tr w:rsidR="00C525B2" w:rsidRPr="00D72C57" w14:paraId="6EB091B4" w14:textId="77777777" w:rsidTr="00C525B2">
        <w:trPr>
          <w:trHeight w:val="405"/>
        </w:trPr>
        <w:tc>
          <w:tcPr>
            <w:tcW w:w="5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9336CA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5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A9C83C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cbdc.002 OrganisationDCBuyingOrder</w:t>
            </w:r>
          </w:p>
        </w:tc>
        <w:tc>
          <w:tcPr>
            <w:tcW w:w="26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73925E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Распоряжение о пополнении СЦР Клиента-ЮЛ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C301A1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ФП &gt; РОРД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226364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ФП</w:t>
            </w:r>
          </w:p>
        </w:tc>
        <w:tc>
          <w:tcPr>
            <w:tcW w:w="11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44BCE5E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38BA3A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О ФП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4D00E4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О ФП, КК ФП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1727D8B0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6</w:t>
            </w:r>
          </w:p>
        </w:tc>
      </w:tr>
      <w:tr w:rsidR="00C525B2" w:rsidRPr="00D72C57" w14:paraId="753167A0" w14:textId="77777777" w:rsidTr="00C525B2">
        <w:trPr>
          <w:trHeight w:val="368"/>
        </w:trPr>
        <w:tc>
          <w:tcPr>
            <w:tcW w:w="568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D2A852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6</w:t>
            </w:r>
          </w:p>
        </w:tc>
        <w:tc>
          <w:tcPr>
            <w:tcW w:w="269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900411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cbdc.002 OrganisationDCSellingRequest</w:t>
            </w:r>
          </w:p>
        </w:tc>
        <w:tc>
          <w:tcPr>
            <w:tcW w:w="264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F8D571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Распоряжение на вывод средств с СЦР Клиента-ЮЛ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214504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лиент &gt; ФП</w:t>
            </w:r>
          </w:p>
        </w:tc>
        <w:tc>
          <w:tcPr>
            <w:tcW w:w="113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6172AE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Клиента</w:t>
            </w:r>
          </w:p>
        </w:tc>
        <w:tc>
          <w:tcPr>
            <w:tcW w:w="110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79814F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49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629688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лиент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35A949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лиент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7CAC331A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4</w:t>
            </w:r>
          </w:p>
        </w:tc>
      </w:tr>
      <w:tr w:rsidR="00C525B2" w:rsidRPr="00D72C57" w14:paraId="5A87074F" w14:textId="77777777" w:rsidTr="00C525B2">
        <w:trPr>
          <w:trHeight w:val="285"/>
        </w:trPr>
        <w:tc>
          <w:tcPr>
            <w:tcW w:w="568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36156A5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845B29C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64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4E1ED21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52D863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ФП &gt; РОРД</w:t>
            </w: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444028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10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5E117A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4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D15215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46C486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лиент, КО ФП, КК ФП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45EE1ACD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7</w:t>
            </w:r>
            <w:r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.</w:t>
            </w: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2</w:t>
            </w:r>
          </w:p>
        </w:tc>
      </w:tr>
      <w:tr w:rsidR="00C525B2" w:rsidRPr="00D72C57" w14:paraId="06A1E7E6" w14:textId="77777777" w:rsidTr="00C525B2">
        <w:trPr>
          <w:trHeight w:val="285"/>
        </w:trPr>
        <w:tc>
          <w:tcPr>
            <w:tcW w:w="568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303D91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7</w:t>
            </w:r>
          </w:p>
        </w:tc>
        <w:tc>
          <w:tcPr>
            <w:tcW w:w="269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B68B51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cbdc.003 CustomerDCTransferC2C</w:t>
            </w:r>
          </w:p>
        </w:tc>
        <w:tc>
          <w:tcPr>
            <w:tcW w:w="264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0B5945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Распоряжение Клиента на перевод ЦР (С2С)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6CAAC6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лиент &gt; ФП</w:t>
            </w:r>
          </w:p>
        </w:tc>
        <w:tc>
          <w:tcPr>
            <w:tcW w:w="113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E02753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Клиента</w:t>
            </w:r>
          </w:p>
        </w:tc>
        <w:tc>
          <w:tcPr>
            <w:tcW w:w="110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517A3C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49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CB3CE5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лиент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EBE2A6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лиент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6262E2C1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4</w:t>
            </w:r>
          </w:p>
        </w:tc>
      </w:tr>
      <w:tr w:rsidR="00C525B2" w:rsidRPr="00D72C57" w14:paraId="5CC27C6F" w14:textId="77777777" w:rsidTr="00C525B2">
        <w:trPr>
          <w:trHeight w:val="285"/>
        </w:trPr>
        <w:tc>
          <w:tcPr>
            <w:tcW w:w="568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C4A179B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1785FDE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64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20270DC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B07E04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ФП &gt; РОРД</w:t>
            </w: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DF2DFB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10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F3B773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4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D17244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19A373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лиент, КО ФП, КК ФП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4BA03949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7</w:t>
            </w:r>
            <w:r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.</w:t>
            </w: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2</w:t>
            </w:r>
          </w:p>
        </w:tc>
      </w:tr>
      <w:tr w:rsidR="00C525B2" w:rsidRPr="00D72C57" w14:paraId="65FD367F" w14:textId="77777777" w:rsidTr="00C525B2">
        <w:trPr>
          <w:trHeight w:val="285"/>
        </w:trPr>
        <w:tc>
          <w:tcPr>
            <w:tcW w:w="568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2CA324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8</w:t>
            </w:r>
          </w:p>
        </w:tc>
        <w:tc>
          <w:tcPr>
            <w:tcW w:w="269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7B565F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cbdc.004 C2B</w:t>
            </w:r>
          </w:p>
        </w:tc>
        <w:tc>
          <w:tcPr>
            <w:tcW w:w="264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AD607D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Распоряжение Клиента на перевод ЦР (С2B)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5B7D6A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лиент &gt; ФП</w:t>
            </w:r>
          </w:p>
        </w:tc>
        <w:tc>
          <w:tcPr>
            <w:tcW w:w="113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E73BD2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Клиента</w:t>
            </w:r>
          </w:p>
        </w:tc>
        <w:tc>
          <w:tcPr>
            <w:tcW w:w="110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EEF234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49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CEAC19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лиент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AD3AFD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лиент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54BCB1C8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4</w:t>
            </w:r>
          </w:p>
        </w:tc>
      </w:tr>
      <w:tr w:rsidR="00C525B2" w:rsidRPr="00D72C57" w14:paraId="7EA568E2" w14:textId="77777777" w:rsidTr="00C525B2">
        <w:trPr>
          <w:trHeight w:val="285"/>
        </w:trPr>
        <w:tc>
          <w:tcPr>
            <w:tcW w:w="568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E20951B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3050707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64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2EB3F54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E964AA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ФП &gt; РОРД</w:t>
            </w: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C7B4F0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10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975133B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4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6FB98B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2DCDC2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лиент, КО ФП, КК ФП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003B512A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7</w:t>
            </w:r>
            <w:r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.</w:t>
            </w: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2</w:t>
            </w:r>
          </w:p>
        </w:tc>
      </w:tr>
      <w:tr w:rsidR="00C525B2" w:rsidRPr="00D72C57" w14:paraId="7FFCC58B" w14:textId="77777777" w:rsidTr="00C525B2">
        <w:trPr>
          <w:trHeight w:val="285"/>
        </w:trPr>
        <w:tc>
          <w:tcPr>
            <w:tcW w:w="568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B5A1E3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9</w:t>
            </w:r>
          </w:p>
        </w:tc>
        <w:tc>
          <w:tcPr>
            <w:tcW w:w="269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104607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cbdc.005 B2CRefund</w:t>
            </w:r>
          </w:p>
        </w:tc>
        <w:tc>
          <w:tcPr>
            <w:tcW w:w="264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5B35BD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Распоряжение на возврат ЦР (B2C)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295A2B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лиент &gt; ФП</w:t>
            </w:r>
          </w:p>
        </w:tc>
        <w:tc>
          <w:tcPr>
            <w:tcW w:w="113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74FA8A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Клиента</w:t>
            </w:r>
          </w:p>
        </w:tc>
        <w:tc>
          <w:tcPr>
            <w:tcW w:w="110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BC4E95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49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1F8AC9" w14:textId="65C7B30F" w:rsidR="00C525B2" w:rsidRPr="00D72C57" w:rsidRDefault="00B92118" w:rsidP="00B92118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B92118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Клиент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1C2726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лиент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0016A677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4</w:t>
            </w:r>
          </w:p>
        </w:tc>
      </w:tr>
      <w:tr w:rsidR="00C525B2" w:rsidRPr="00D72C57" w14:paraId="1316D0AD" w14:textId="77777777" w:rsidTr="00C525B2">
        <w:trPr>
          <w:trHeight w:val="285"/>
        </w:trPr>
        <w:tc>
          <w:tcPr>
            <w:tcW w:w="568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F336D0C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EB16BD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6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D41F09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B775F5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ФП &gt; РОРД</w:t>
            </w: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35221B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10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6A2115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4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83C9BE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DF50D3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лиент, КО ФП, КК ФП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6F2C571C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7</w:t>
            </w:r>
            <w:r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.</w:t>
            </w: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2</w:t>
            </w:r>
          </w:p>
        </w:tc>
      </w:tr>
      <w:tr w:rsidR="00C525B2" w:rsidRPr="00D72C57" w14:paraId="2459296F" w14:textId="77777777" w:rsidTr="00C525B2">
        <w:trPr>
          <w:trHeight w:val="285"/>
        </w:trPr>
        <w:tc>
          <w:tcPr>
            <w:tcW w:w="568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503EDB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10</w:t>
            </w:r>
          </w:p>
        </w:tc>
        <w:tc>
          <w:tcPr>
            <w:tcW w:w="269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8858BC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cbdc.006 B2B</w:t>
            </w:r>
          </w:p>
        </w:tc>
        <w:tc>
          <w:tcPr>
            <w:tcW w:w="264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C103D5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Распоряжение Клиента на перевод ЦР (B2B)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BCCC8F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лиент &gt; ФП</w:t>
            </w:r>
          </w:p>
        </w:tc>
        <w:tc>
          <w:tcPr>
            <w:tcW w:w="113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4005D0C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Клиента</w:t>
            </w:r>
          </w:p>
        </w:tc>
        <w:tc>
          <w:tcPr>
            <w:tcW w:w="110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FE59B2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49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C3CE52" w14:textId="28AA0BEC" w:rsidR="00C525B2" w:rsidRPr="00D72C57" w:rsidRDefault="00B92118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B92118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Клиент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CECC4B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лиент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26805567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4</w:t>
            </w:r>
          </w:p>
        </w:tc>
      </w:tr>
      <w:tr w:rsidR="00C525B2" w:rsidRPr="00D72C57" w14:paraId="617B1DFD" w14:textId="77777777" w:rsidTr="00C525B2">
        <w:trPr>
          <w:trHeight w:val="285"/>
        </w:trPr>
        <w:tc>
          <w:tcPr>
            <w:tcW w:w="568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B975913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40E7E6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6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0D2CA8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771B85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ФП &gt; РОРД</w:t>
            </w: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67AC22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10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438710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4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A17489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009233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лиент, КО ФП, КК ФП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0BF56D9F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7</w:t>
            </w:r>
            <w:r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.</w:t>
            </w: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2</w:t>
            </w:r>
          </w:p>
        </w:tc>
      </w:tr>
      <w:tr w:rsidR="00C525B2" w:rsidRPr="00744219" w14:paraId="27573F95" w14:textId="77777777" w:rsidTr="00C525B2">
        <w:trPr>
          <w:trHeight w:val="285"/>
        </w:trPr>
        <w:tc>
          <w:tcPr>
            <w:tcW w:w="568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3A59B6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11</w:t>
            </w:r>
          </w:p>
        </w:tc>
        <w:tc>
          <w:tcPr>
            <w:tcW w:w="269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907D0D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cbdc.010 GetCustomerWalletInfo</w:t>
            </w:r>
          </w:p>
        </w:tc>
        <w:tc>
          <w:tcPr>
            <w:tcW w:w="264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1A1EB5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Запрос информации о СЦР Клиента-ФЛ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18EE6D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Клиент &gt; ФП</w:t>
            </w:r>
          </w:p>
        </w:tc>
        <w:tc>
          <w:tcPr>
            <w:tcW w:w="113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7FC25B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ID Клиента</w:t>
            </w:r>
          </w:p>
        </w:tc>
        <w:tc>
          <w:tcPr>
            <w:tcW w:w="110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501971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49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ECCB9B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-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4BE50E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Клиент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5A9F2B91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Cs w:val="20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Cs w:val="20"/>
                <w:lang w:eastAsia="ru-RU"/>
              </w:rPr>
              <w:t>4</w:t>
            </w:r>
          </w:p>
        </w:tc>
      </w:tr>
      <w:tr w:rsidR="00C525B2" w:rsidRPr="00744219" w14:paraId="2273B508" w14:textId="77777777" w:rsidTr="00C525B2">
        <w:trPr>
          <w:trHeight w:val="285"/>
        </w:trPr>
        <w:tc>
          <w:tcPr>
            <w:tcW w:w="568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92EEBCD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190BE8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</w:p>
        </w:tc>
        <w:tc>
          <w:tcPr>
            <w:tcW w:w="26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EACDD2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E6EBF3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ФП &gt; РОРД</w:t>
            </w: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F68A17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</w:p>
        </w:tc>
        <w:tc>
          <w:tcPr>
            <w:tcW w:w="110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1C72C4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</w:p>
        </w:tc>
        <w:tc>
          <w:tcPr>
            <w:tcW w:w="14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6B9DF3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973777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Клиент, КО ФП, КК ФП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44378EF2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Cs w:val="20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Cs w:val="20"/>
                <w:lang w:eastAsia="ru-RU"/>
              </w:rPr>
              <w:t>7.2</w:t>
            </w:r>
          </w:p>
        </w:tc>
      </w:tr>
      <w:tr w:rsidR="00C525B2" w:rsidRPr="00744219" w14:paraId="0C1655D8" w14:textId="77777777" w:rsidTr="00C525B2">
        <w:trPr>
          <w:trHeight w:val="285"/>
        </w:trPr>
        <w:tc>
          <w:tcPr>
            <w:tcW w:w="5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F4AE0D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12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C600C4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cbdc.010 GetFIWalletInfo</w:t>
            </w:r>
          </w:p>
        </w:tc>
        <w:tc>
          <w:tcPr>
            <w:tcW w:w="26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182317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Запрос информации о СЦР ФП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06F290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ФП &gt; РОРД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94438C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ID ФП</w:t>
            </w:r>
          </w:p>
        </w:tc>
        <w:tc>
          <w:tcPr>
            <w:tcW w:w="11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F02568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D7CE90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-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1C449B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КО ФП, КК ФП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27809D11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Cs w:val="20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Cs w:val="20"/>
                <w:lang w:eastAsia="ru-RU"/>
              </w:rPr>
              <w:t>8</w:t>
            </w:r>
          </w:p>
        </w:tc>
      </w:tr>
      <w:tr w:rsidR="00C525B2" w:rsidRPr="00744219" w14:paraId="3F31B0BA" w14:textId="77777777" w:rsidTr="00C525B2">
        <w:trPr>
          <w:trHeight w:val="285"/>
        </w:trPr>
        <w:tc>
          <w:tcPr>
            <w:tcW w:w="5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E7E994" w14:textId="77777777" w:rsidR="00C525B2" w:rsidRPr="00E5507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13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F8AFC1" w14:textId="77777777" w:rsidR="00C525B2" w:rsidRPr="00E4690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E4690E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cbdc.010 GetFKWalletInfo</w:t>
            </w:r>
          </w:p>
        </w:tc>
        <w:tc>
          <w:tcPr>
            <w:tcW w:w="26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57B428C" w14:textId="77777777" w:rsidR="00C525B2" w:rsidRPr="00E4690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E4690E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Запрос информации о СЦР ФК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B4E0FC" w14:textId="77777777" w:rsidR="00C525B2" w:rsidRPr="00E4690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E4690E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ФК &gt; РОРД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27DB37" w14:textId="77777777" w:rsidR="00C525B2" w:rsidRPr="00E4690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E4690E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ID ФК</w:t>
            </w:r>
          </w:p>
        </w:tc>
        <w:tc>
          <w:tcPr>
            <w:tcW w:w="11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11CB9B" w14:textId="77777777" w:rsidR="00C525B2" w:rsidRPr="00E4690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E4690E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BCF89C" w14:textId="77777777" w:rsidR="00C525B2" w:rsidRPr="00E4690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E4690E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-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39A69D1" w14:textId="77777777" w:rsidR="00C525B2" w:rsidRPr="00E4690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E4690E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КО ФК, КК ФК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25DA350B" w14:textId="77777777" w:rsidR="00C525B2" w:rsidRPr="00E4690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Cs w:val="20"/>
                <w:lang w:eastAsia="ru-RU"/>
              </w:rPr>
            </w:pPr>
            <w:r w:rsidRPr="00E4690E">
              <w:rPr>
                <w:rFonts w:ascii="Times New Roman" w:eastAsia="Times New Roman" w:hAnsi="Times New Roman" w:cs="Times New Roman"/>
                <w:color w:val="FF0000"/>
                <w:szCs w:val="20"/>
                <w:lang w:eastAsia="ru-RU"/>
              </w:rPr>
              <w:t>37</w:t>
            </w:r>
          </w:p>
        </w:tc>
      </w:tr>
      <w:tr w:rsidR="00C525B2" w:rsidRPr="00744219" w14:paraId="25261E23" w14:textId="77777777" w:rsidTr="00C525B2">
        <w:trPr>
          <w:trHeight w:val="285"/>
        </w:trPr>
        <w:tc>
          <w:tcPr>
            <w:tcW w:w="568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14:paraId="70559F37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14</w:t>
            </w:r>
          </w:p>
        </w:tc>
        <w:tc>
          <w:tcPr>
            <w:tcW w:w="269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CA0468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cbdc.010 GetOrganisationWalletInfo</w:t>
            </w:r>
          </w:p>
        </w:tc>
        <w:tc>
          <w:tcPr>
            <w:tcW w:w="264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417D456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Запрос информации о СЦР Клиента-ЮЛ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139B6D1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Клиент &gt; ФП</w:t>
            </w:r>
          </w:p>
        </w:tc>
        <w:tc>
          <w:tcPr>
            <w:tcW w:w="113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274604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ID Клиента</w:t>
            </w:r>
          </w:p>
        </w:tc>
        <w:tc>
          <w:tcPr>
            <w:tcW w:w="110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B5FC58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49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9E7D3C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-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37224A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Клиент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7C2B5343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Cs w:val="20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Cs w:val="20"/>
                <w:lang w:eastAsia="ru-RU"/>
              </w:rPr>
              <w:t>4</w:t>
            </w:r>
          </w:p>
        </w:tc>
      </w:tr>
      <w:tr w:rsidR="00C525B2" w:rsidRPr="00744219" w14:paraId="78E98154" w14:textId="77777777" w:rsidTr="00C525B2">
        <w:trPr>
          <w:trHeight w:val="285"/>
        </w:trPr>
        <w:tc>
          <w:tcPr>
            <w:tcW w:w="568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425EF4AA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FDCF054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</w:p>
        </w:tc>
        <w:tc>
          <w:tcPr>
            <w:tcW w:w="264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9FCA6CC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97C99C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ФП &gt; РОРД</w:t>
            </w: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1E35ED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</w:p>
        </w:tc>
        <w:tc>
          <w:tcPr>
            <w:tcW w:w="110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0766D1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</w:p>
        </w:tc>
        <w:tc>
          <w:tcPr>
            <w:tcW w:w="14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002FB9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33B734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Клиент, КО ФП, КК ФП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74082E6A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Cs w:val="20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Cs w:val="20"/>
                <w:lang w:eastAsia="ru-RU"/>
              </w:rPr>
              <w:t>7.2</w:t>
            </w:r>
          </w:p>
        </w:tc>
      </w:tr>
      <w:tr w:rsidR="00C525B2" w:rsidRPr="00744219" w14:paraId="1CB03FEE" w14:textId="77777777" w:rsidTr="00C525B2">
        <w:trPr>
          <w:trHeight w:val="285"/>
        </w:trPr>
        <w:tc>
          <w:tcPr>
            <w:tcW w:w="568" w:type="dxa"/>
            <w:vMerge w:val="restar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137837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lastRenderedPageBreak/>
              <w:t>15</w:t>
            </w:r>
          </w:p>
        </w:tc>
        <w:tc>
          <w:tcPr>
            <w:tcW w:w="269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F7A3D5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cbdc.011 ReturnCustomerWalletInfo</w:t>
            </w:r>
          </w:p>
        </w:tc>
        <w:tc>
          <w:tcPr>
            <w:tcW w:w="264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54F1A8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Предоставление информации о СЦР Клиента-ФЛ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C77440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РОРД &gt; ФП</w:t>
            </w:r>
          </w:p>
        </w:tc>
        <w:tc>
          <w:tcPr>
            <w:tcW w:w="113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C39A43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10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01C79A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ID Клиента</w:t>
            </w:r>
          </w:p>
        </w:tc>
        <w:tc>
          <w:tcPr>
            <w:tcW w:w="149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535D8A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-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38394B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КК ПлЦР, КО РОРД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72FADAFE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Cs w:val="20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Cs w:val="20"/>
                <w:lang w:eastAsia="ru-RU"/>
              </w:rPr>
              <w:t>1</w:t>
            </w:r>
          </w:p>
        </w:tc>
      </w:tr>
      <w:tr w:rsidR="00C525B2" w:rsidRPr="00744219" w14:paraId="0D825725" w14:textId="77777777" w:rsidTr="00C525B2">
        <w:trPr>
          <w:trHeight w:val="285"/>
        </w:trPr>
        <w:tc>
          <w:tcPr>
            <w:tcW w:w="568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915877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FBA040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</w:p>
        </w:tc>
        <w:tc>
          <w:tcPr>
            <w:tcW w:w="26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3F9AFB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295FF6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ФП &gt; Клиент</w:t>
            </w: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530C7F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</w:p>
        </w:tc>
        <w:tc>
          <w:tcPr>
            <w:tcW w:w="110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1363D0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</w:p>
        </w:tc>
        <w:tc>
          <w:tcPr>
            <w:tcW w:w="14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E9102E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1EAAF3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КК ПлЦР, КО РОРД, КК ФП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0D90F7E2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Cs w:val="20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Cs w:val="20"/>
                <w:lang w:eastAsia="ru-RU"/>
              </w:rPr>
              <w:t>5</w:t>
            </w:r>
          </w:p>
        </w:tc>
      </w:tr>
      <w:tr w:rsidR="00C525B2" w:rsidRPr="00744219" w14:paraId="778E183C" w14:textId="77777777" w:rsidTr="00C525B2">
        <w:trPr>
          <w:trHeight w:val="435"/>
        </w:trPr>
        <w:tc>
          <w:tcPr>
            <w:tcW w:w="5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55E933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16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E043A9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cbdc.011 ReturnFIWalletInfo</w:t>
            </w:r>
          </w:p>
        </w:tc>
        <w:tc>
          <w:tcPr>
            <w:tcW w:w="26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908715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Предоставление информации о СЦР ФП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9AFE8D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РОРД &gt; ФП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2463D5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1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16988D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ID ФП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E73F94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-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7EC8E3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КК ПлЦР, КО РОРД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14ED882E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Cs w:val="20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Cs w:val="20"/>
                <w:lang w:eastAsia="ru-RU"/>
              </w:rPr>
              <w:t>1</w:t>
            </w:r>
          </w:p>
        </w:tc>
      </w:tr>
      <w:tr w:rsidR="00C525B2" w:rsidRPr="00744219" w14:paraId="4DE12963" w14:textId="77777777" w:rsidTr="00C525B2">
        <w:trPr>
          <w:trHeight w:val="435"/>
        </w:trPr>
        <w:tc>
          <w:tcPr>
            <w:tcW w:w="5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44B999" w14:textId="77777777" w:rsidR="00C525B2" w:rsidRPr="00E5507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17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490E98A" w14:textId="77777777" w:rsidR="00C525B2" w:rsidRPr="00E4690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E4690E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cbdc.011 ReturnFKWalletInfo</w:t>
            </w:r>
          </w:p>
        </w:tc>
        <w:tc>
          <w:tcPr>
            <w:tcW w:w="26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5C2D80" w14:textId="77777777" w:rsidR="00C525B2" w:rsidRPr="00E4690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E4690E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Предоставление информации о СЦР ФК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4A3D39" w14:textId="77777777" w:rsidR="00C525B2" w:rsidRPr="00E4690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E4690E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РОРД &gt; ФК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1B969C" w14:textId="77777777" w:rsidR="00C525B2" w:rsidRPr="00E4690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E4690E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1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6DD5E1" w14:textId="77777777" w:rsidR="00C525B2" w:rsidRPr="00E4690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E4690E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ID ФК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9B318A4" w14:textId="77777777" w:rsidR="00C525B2" w:rsidRPr="00E4690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E4690E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-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6C527D0" w14:textId="77777777" w:rsidR="00C525B2" w:rsidRPr="00E4690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E4690E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КК ПлЦР, КО РОРД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64954767" w14:textId="77777777" w:rsidR="00C525B2" w:rsidRPr="00E4690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Cs w:val="20"/>
                <w:lang w:eastAsia="ru-RU"/>
              </w:rPr>
            </w:pPr>
            <w:r w:rsidRPr="00E4690E">
              <w:rPr>
                <w:rFonts w:ascii="Times New Roman" w:eastAsia="Times New Roman" w:hAnsi="Times New Roman" w:cs="Times New Roman"/>
                <w:color w:val="FF0000"/>
                <w:szCs w:val="20"/>
                <w:lang w:eastAsia="ru-RU"/>
              </w:rPr>
              <w:t>32</w:t>
            </w:r>
          </w:p>
        </w:tc>
      </w:tr>
      <w:tr w:rsidR="00C525B2" w:rsidRPr="00D72C57" w14:paraId="57EF4BA3" w14:textId="77777777" w:rsidTr="00C525B2">
        <w:trPr>
          <w:trHeight w:val="285"/>
        </w:trPr>
        <w:tc>
          <w:tcPr>
            <w:tcW w:w="568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14:paraId="51FD952E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18</w:t>
            </w:r>
          </w:p>
        </w:tc>
        <w:tc>
          <w:tcPr>
            <w:tcW w:w="269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50D3DD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cbdc.011 ReturnOrganisationWalletInfo</w:t>
            </w:r>
          </w:p>
        </w:tc>
        <w:tc>
          <w:tcPr>
            <w:tcW w:w="264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DC8A12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Предоставление информации о СЦР Клиента-ЮЛ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A9A4A3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РОРД &gt; ФП</w:t>
            </w:r>
          </w:p>
        </w:tc>
        <w:tc>
          <w:tcPr>
            <w:tcW w:w="113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1DE1BA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10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694E3F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Клиента</w:t>
            </w:r>
          </w:p>
        </w:tc>
        <w:tc>
          <w:tcPr>
            <w:tcW w:w="149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EBB123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-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F754EC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К ПлЦР, КО РОРД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1B81A6F8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1</w:t>
            </w:r>
          </w:p>
        </w:tc>
      </w:tr>
      <w:tr w:rsidR="00C525B2" w:rsidRPr="00D72C57" w14:paraId="3AA08E59" w14:textId="77777777" w:rsidTr="00C525B2">
        <w:trPr>
          <w:trHeight w:val="285"/>
        </w:trPr>
        <w:tc>
          <w:tcPr>
            <w:tcW w:w="568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12359A5D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D6F95B6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64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CCF3C3D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46B0D3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ФП &gt; Клиент</w:t>
            </w: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FA5F21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10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202B9C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4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35E979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4A8CB8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К ПлЦР, КО РОРД, КК ФП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22052671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5</w:t>
            </w:r>
          </w:p>
        </w:tc>
      </w:tr>
      <w:tr w:rsidR="00C525B2" w:rsidRPr="00744219" w14:paraId="763DF7A6" w14:textId="77777777" w:rsidTr="00C525B2">
        <w:trPr>
          <w:trHeight w:val="285"/>
        </w:trPr>
        <w:tc>
          <w:tcPr>
            <w:tcW w:w="568" w:type="dxa"/>
            <w:vMerge w:val="restar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C81C93E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19</w:t>
            </w:r>
          </w:p>
        </w:tc>
        <w:tc>
          <w:tcPr>
            <w:tcW w:w="269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12325A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cbdc.012 CustomerWalletManagementPossibilityRequest</w:t>
            </w:r>
          </w:p>
        </w:tc>
        <w:tc>
          <w:tcPr>
            <w:tcW w:w="264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2296F1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Запрос возможности управления СЦР Клиента-ФЛ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0552C6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Клиент &gt; ФП</w:t>
            </w:r>
          </w:p>
        </w:tc>
        <w:tc>
          <w:tcPr>
            <w:tcW w:w="1134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454AC0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ID Клиента</w:t>
            </w:r>
          </w:p>
        </w:tc>
        <w:tc>
          <w:tcPr>
            <w:tcW w:w="110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5172E8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49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B1E8E0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-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3FB4DE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Клиент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1B0A53CF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Cs w:val="20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Cs w:val="20"/>
                <w:lang w:eastAsia="ru-RU"/>
              </w:rPr>
              <w:t>4</w:t>
            </w:r>
          </w:p>
        </w:tc>
      </w:tr>
      <w:tr w:rsidR="00C525B2" w:rsidRPr="00744219" w14:paraId="381FCDAA" w14:textId="77777777" w:rsidTr="00C525B2">
        <w:trPr>
          <w:trHeight w:val="285"/>
        </w:trPr>
        <w:tc>
          <w:tcPr>
            <w:tcW w:w="568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529823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A341DD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</w:p>
        </w:tc>
        <w:tc>
          <w:tcPr>
            <w:tcW w:w="26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22C29C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908FF2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ФП &gt; РОРД</w:t>
            </w: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FEF165F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</w:p>
        </w:tc>
        <w:tc>
          <w:tcPr>
            <w:tcW w:w="110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3A2416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</w:p>
        </w:tc>
        <w:tc>
          <w:tcPr>
            <w:tcW w:w="14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873736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5DD694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Клиент, КО ФП, КК ФП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03FDBBF1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Cs w:val="20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Cs w:val="20"/>
                <w:lang w:eastAsia="ru-RU"/>
              </w:rPr>
              <w:t>7.2</w:t>
            </w:r>
          </w:p>
        </w:tc>
      </w:tr>
      <w:tr w:rsidR="00C525B2" w:rsidRPr="00744219" w14:paraId="6898F9D3" w14:textId="77777777" w:rsidTr="00C525B2">
        <w:trPr>
          <w:trHeight w:val="405"/>
        </w:trPr>
        <w:tc>
          <w:tcPr>
            <w:tcW w:w="5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21C6AE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20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CFC579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cbdc.012 CustomerDCBuyingFIPossibilityRequest</w:t>
            </w:r>
          </w:p>
        </w:tc>
        <w:tc>
          <w:tcPr>
            <w:tcW w:w="26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D778A4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Запрос возможности пополнения СЦР Клиента-ФЛ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3C0293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ФП &gt; РОРД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3B7075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ID ФП</w:t>
            </w:r>
          </w:p>
        </w:tc>
        <w:tc>
          <w:tcPr>
            <w:tcW w:w="11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56150A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7206FC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-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82D007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КО ФП, КК ФП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42739E9E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Cs w:val="20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Cs w:val="20"/>
                <w:lang w:eastAsia="ru-RU"/>
              </w:rPr>
              <w:t>6</w:t>
            </w:r>
          </w:p>
        </w:tc>
      </w:tr>
      <w:tr w:rsidR="00C525B2" w:rsidRPr="00744219" w14:paraId="1D77E8E4" w14:textId="77777777" w:rsidTr="00C525B2">
        <w:trPr>
          <w:trHeight w:val="285"/>
        </w:trPr>
        <w:tc>
          <w:tcPr>
            <w:tcW w:w="568" w:type="dxa"/>
            <w:vMerge w:val="restar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B4F91B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21</w:t>
            </w:r>
          </w:p>
        </w:tc>
        <w:tc>
          <w:tcPr>
            <w:tcW w:w="269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C55866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cbdc.012 C2CPossibilityRequest</w:t>
            </w:r>
          </w:p>
        </w:tc>
        <w:tc>
          <w:tcPr>
            <w:tcW w:w="264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DD27DB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Запрос возможности C2C перевода ЦР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4EDE7D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Клиент &gt; ФП</w:t>
            </w:r>
          </w:p>
        </w:tc>
        <w:tc>
          <w:tcPr>
            <w:tcW w:w="113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BA4AC2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ID Клиента</w:t>
            </w:r>
          </w:p>
        </w:tc>
        <w:tc>
          <w:tcPr>
            <w:tcW w:w="110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D2DD27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49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7AF17E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-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8F3DD3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Клиент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4A439354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Cs w:val="20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Cs w:val="20"/>
                <w:lang w:eastAsia="ru-RU"/>
              </w:rPr>
              <w:t>4</w:t>
            </w:r>
          </w:p>
        </w:tc>
      </w:tr>
      <w:tr w:rsidR="00C525B2" w:rsidRPr="00744219" w14:paraId="742D5B98" w14:textId="77777777" w:rsidTr="00C525B2">
        <w:trPr>
          <w:trHeight w:val="321"/>
        </w:trPr>
        <w:tc>
          <w:tcPr>
            <w:tcW w:w="568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2E3178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2C9CBD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</w:p>
        </w:tc>
        <w:tc>
          <w:tcPr>
            <w:tcW w:w="26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85D7D3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B59957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ФП &gt; РОРД</w:t>
            </w: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C8505B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</w:p>
        </w:tc>
        <w:tc>
          <w:tcPr>
            <w:tcW w:w="110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BFA446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</w:p>
        </w:tc>
        <w:tc>
          <w:tcPr>
            <w:tcW w:w="14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0DFCE1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AB0959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Клиент, КО ФП, КК ФП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08926B5C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Cs w:val="20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Cs w:val="20"/>
                <w:lang w:eastAsia="ru-RU"/>
              </w:rPr>
              <w:t>7.2</w:t>
            </w:r>
          </w:p>
        </w:tc>
      </w:tr>
      <w:tr w:rsidR="00C525B2" w:rsidRPr="00744219" w14:paraId="234205F3" w14:textId="77777777" w:rsidTr="00C525B2">
        <w:trPr>
          <w:trHeight w:val="285"/>
        </w:trPr>
        <w:tc>
          <w:tcPr>
            <w:tcW w:w="568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14:paraId="0B1FD8BF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22</w:t>
            </w:r>
          </w:p>
        </w:tc>
        <w:tc>
          <w:tcPr>
            <w:tcW w:w="269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CADB0C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cbdc.012 CustomerDCSellingPossibilityRequest</w:t>
            </w:r>
          </w:p>
        </w:tc>
        <w:tc>
          <w:tcPr>
            <w:tcW w:w="264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423607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 xml:space="preserve">Запрос возможности вывода средств с СЦР Клиента-ФЛ 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1F55C6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Клиент &gt; ФП</w:t>
            </w:r>
          </w:p>
        </w:tc>
        <w:tc>
          <w:tcPr>
            <w:tcW w:w="113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2A85B6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ID Клиента</w:t>
            </w:r>
          </w:p>
        </w:tc>
        <w:tc>
          <w:tcPr>
            <w:tcW w:w="110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588FD5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49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928379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-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CA6910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Клиент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612D55D0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Cs w:val="20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Cs w:val="20"/>
                <w:lang w:eastAsia="ru-RU"/>
              </w:rPr>
              <w:t>4</w:t>
            </w:r>
          </w:p>
        </w:tc>
      </w:tr>
      <w:tr w:rsidR="00C525B2" w:rsidRPr="00744219" w14:paraId="410CAFD3" w14:textId="77777777" w:rsidTr="00C525B2">
        <w:trPr>
          <w:trHeight w:val="285"/>
        </w:trPr>
        <w:tc>
          <w:tcPr>
            <w:tcW w:w="568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36EAF8A5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F51A2B6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</w:p>
        </w:tc>
        <w:tc>
          <w:tcPr>
            <w:tcW w:w="264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9DC18FA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B70835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ФП &gt; РОРД</w:t>
            </w: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C2CDD8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</w:p>
        </w:tc>
        <w:tc>
          <w:tcPr>
            <w:tcW w:w="110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5FA339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</w:p>
        </w:tc>
        <w:tc>
          <w:tcPr>
            <w:tcW w:w="14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058DAF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195374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Клиент, КО ФП, КК ФП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69A38405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Cs w:val="20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Cs w:val="20"/>
                <w:lang w:eastAsia="ru-RU"/>
              </w:rPr>
              <w:t>7.2</w:t>
            </w:r>
          </w:p>
        </w:tc>
      </w:tr>
      <w:tr w:rsidR="00C525B2" w:rsidRPr="00744219" w14:paraId="3325F44A" w14:textId="77777777" w:rsidTr="00C525B2">
        <w:trPr>
          <w:trHeight w:val="405"/>
        </w:trPr>
        <w:tc>
          <w:tcPr>
            <w:tcW w:w="5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EC1FCBC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23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096BED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cbdc.012 CustomerCertRegistrationPossibilityRequest</w:t>
            </w:r>
          </w:p>
        </w:tc>
        <w:tc>
          <w:tcPr>
            <w:tcW w:w="26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7E1C57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Запрос возможности привязки сертификата к СЦР Клиента-ФЛ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122D1D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ФП &gt; РОРД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59A6F3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ID ФП</w:t>
            </w:r>
          </w:p>
        </w:tc>
        <w:tc>
          <w:tcPr>
            <w:tcW w:w="11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6683F4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E11303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-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A33F2A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КО ФП, КК ФП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07BB2FD0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Cs w:val="20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Cs w:val="20"/>
                <w:lang w:eastAsia="ru-RU"/>
              </w:rPr>
              <w:t>8</w:t>
            </w:r>
          </w:p>
        </w:tc>
      </w:tr>
      <w:tr w:rsidR="00C525B2" w:rsidRPr="00D72C57" w14:paraId="4FE77D1F" w14:textId="77777777" w:rsidTr="00C525B2">
        <w:trPr>
          <w:trHeight w:val="285"/>
        </w:trPr>
        <w:tc>
          <w:tcPr>
            <w:tcW w:w="5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219776D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24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076172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cbdc.012 FIWalletManagementPossibilityRequest</w:t>
            </w:r>
          </w:p>
        </w:tc>
        <w:tc>
          <w:tcPr>
            <w:tcW w:w="26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322BE1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Запрос возможности управления СЦР ФП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CA2BEF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ФП &gt; РОРД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043775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ФП</w:t>
            </w:r>
          </w:p>
        </w:tc>
        <w:tc>
          <w:tcPr>
            <w:tcW w:w="11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D04FDC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9461EC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-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7D5AA6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О ФП, КК ФП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0B0B69D3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8</w:t>
            </w:r>
          </w:p>
        </w:tc>
      </w:tr>
      <w:tr w:rsidR="00C525B2" w:rsidRPr="00D72C57" w14:paraId="79D5FAD8" w14:textId="77777777" w:rsidTr="00C525B2">
        <w:trPr>
          <w:trHeight w:val="405"/>
        </w:trPr>
        <w:tc>
          <w:tcPr>
            <w:tcW w:w="5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B7F450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25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248A09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cbdc.012 OrganisationDCBuyingFIPossibilityRequest</w:t>
            </w:r>
          </w:p>
        </w:tc>
        <w:tc>
          <w:tcPr>
            <w:tcW w:w="26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D0678A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 xml:space="preserve">Запрос возможности </w:t>
            </w: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пополнения С</w:t>
            </w: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ЦР Клиент</w:t>
            </w: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а</w:t>
            </w: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-ЮЛ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21051B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ФП &gt; РОРД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CDACE8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ФП</w:t>
            </w:r>
          </w:p>
        </w:tc>
        <w:tc>
          <w:tcPr>
            <w:tcW w:w="11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6F20CB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49BD6D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-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F4C27B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О ФП, КК ФП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6FD5D840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6</w:t>
            </w:r>
          </w:p>
        </w:tc>
      </w:tr>
      <w:tr w:rsidR="00C525B2" w:rsidRPr="00D72C57" w14:paraId="1B2F0687" w14:textId="77777777" w:rsidTr="00C525B2">
        <w:trPr>
          <w:trHeight w:val="285"/>
        </w:trPr>
        <w:tc>
          <w:tcPr>
            <w:tcW w:w="568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14:paraId="21052A61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26</w:t>
            </w:r>
          </w:p>
        </w:tc>
        <w:tc>
          <w:tcPr>
            <w:tcW w:w="269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379318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cbdc.012 OrganisationDCSellingPossibilityRequest</w:t>
            </w:r>
          </w:p>
        </w:tc>
        <w:tc>
          <w:tcPr>
            <w:tcW w:w="264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12E0FB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Запрос возможности вывода средств с СЦР Клиента-ЮЛ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4DA7D2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лиент &gt; ФП</w:t>
            </w:r>
          </w:p>
        </w:tc>
        <w:tc>
          <w:tcPr>
            <w:tcW w:w="113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2BE455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Клиента</w:t>
            </w:r>
          </w:p>
        </w:tc>
        <w:tc>
          <w:tcPr>
            <w:tcW w:w="110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E33778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49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D3BEF9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-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524221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лиент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1FBFC681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4</w:t>
            </w:r>
          </w:p>
        </w:tc>
      </w:tr>
      <w:tr w:rsidR="00C525B2" w:rsidRPr="00D72C57" w14:paraId="70668723" w14:textId="77777777" w:rsidTr="00C525B2">
        <w:trPr>
          <w:trHeight w:val="285"/>
        </w:trPr>
        <w:tc>
          <w:tcPr>
            <w:tcW w:w="568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761A1D57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2E48A90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64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4A4AF2B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E1044C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ФП &gt; РОРД</w:t>
            </w: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6EC53C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10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913862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4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2CDA2D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BAAA45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лиент, КО ФП, КК ФП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4C22DC34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7</w:t>
            </w:r>
            <w:r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.</w:t>
            </w: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2</w:t>
            </w:r>
          </w:p>
        </w:tc>
      </w:tr>
      <w:tr w:rsidR="00C525B2" w:rsidRPr="00D72C57" w14:paraId="0877C38D" w14:textId="77777777" w:rsidTr="00C525B2">
        <w:trPr>
          <w:trHeight w:val="405"/>
        </w:trPr>
        <w:tc>
          <w:tcPr>
            <w:tcW w:w="5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5B3829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27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864CD8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cbdc.012 OrganisationWalletFIManagementPossibilityRequest</w:t>
            </w:r>
          </w:p>
        </w:tc>
        <w:tc>
          <w:tcPr>
            <w:tcW w:w="26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3ECD0B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Запрос ФП возможности управления СЦР Клиента-ЮЛ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4CD8EB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ФП &gt; РОРД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2A7281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ФП</w:t>
            </w:r>
          </w:p>
        </w:tc>
        <w:tc>
          <w:tcPr>
            <w:tcW w:w="11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77B57A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79D17B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-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660C16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О ФП, КК ФП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73EA8EDE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8</w:t>
            </w:r>
          </w:p>
        </w:tc>
      </w:tr>
      <w:tr w:rsidR="00C525B2" w:rsidRPr="00D72C57" w14:paraId="5F580C8E" w14:textId="77777777" w:rsidTr="00C525B2">
        <w:trPr>
          <w:trHeight w:val="285"/>
        </w:trPr>
        <w:tc>
          <w:tcPr>
            <w:tcW w:w="568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14:paraId="7595B716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28</w:t>
            </w:r>
          </w:p>
        </w:tc>
        <w:tc>
          <w:tcPr>
            <w:tcW w:w="269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9DB00C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cbdc.012 OrganisationWalletManagementPossibilityRequest</w:t>
            </w:r>
          </w:p>
        </w:tc>
        <w:tc>
          <w:tcPr>
            <w:tcW w:w="264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7762F3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Запрос возможности управления СЦР Клиента-ЮЛ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1BCCA8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лиент &gt; ФП</w:t>
            </w:r>
          </w:p>
        </w:tc>
        <w:tc>
          <w:tcPr>
            <w:tcW w:w="1134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8734B4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Клиента</w:t>
            </w:r>
          </w:p>
        </w:tc>
        <w:tc>
          <w:tcPr>
            <w:tcW w:w="110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FDB7FA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49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87E2D0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-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151C1B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лиент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78E409C7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4</w:t>
            </w:r>
          </w:p>
        </w:tc>
      </w:tr>
      <w:tr w:rsidR="00C525B2" w:rsidRPr="00744219" w14:paraId="1B0D8482" w14:textId="77777777" w:rsidTr="00C525B2">
        <w:trPr>
          <w:trHeight w:val="285"/>
        </w:trPr>
        <w:tc>
          <w:tcPr>
            <w:tcW w:w="568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4FE687C4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9F33E6C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</w:p>
        </w:tc>
        <w:tc>
          <w:tcPr>
            <w:tcW w:w="264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3AE955E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A512B6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ФП &gt; РОРД</w:t>
            </w: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6CBA89B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</w:p>
        </w:tc>
        <w:tc>
          <w:tcPr>
            <w:tcW w:w="110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103002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</w:p>
        </w:tc>
        <w:tc>
          <w:tcPr>
            <w:tcW w:w="14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0E6D35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8051BD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Клиент, КО ФП, КК ФП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17CC7E14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Cs w:val="20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Cs w:val="20"/>
                <w:lang w:eastAsia="ru-RU"/>
              </w:rPr>
              <w:t>7.2</w:t>
            </w:r>
          </w:p>
        </w:tc>
      </w:tr>
      <w:tr w:rsidR="00C525B2" w:rsidRPr="00744219" w14:paraId="6A898978" w14:textId="77777777" w:rsidTr="00C525B2">
        <w:trPr>
          <w:trHeight w:val="405"/>
        </w:trPr>
        <w:tc>
          <w:tcPr>
            <w:tcW w:w="568" w:type="dxa"/>
            <w:tcBorders>
              <w:top w:val="nil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70A12E63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29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7D90E3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cbdc.012 OrganisationCertRegistrationPossibilityRequest</w:t>
            </w:r>
          </w:p>
        </w:tc>
        <w:tc>
          <w:tcPr>
            <w:tcW w:w="26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2C374B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Запрос возможности привязки сертификата к СЦР Клиента-ЮЛ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52288F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ФП &gt; РОРД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EB00DD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ID ФП</w:t>
            </w:r>
          </w:p>
        </w:tc>
        <w:tc>
          <w:tcPr>
            <w:tcW w:w="11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8D157F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7E829A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-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652324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КО ФП, КК ФП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3301E3B6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Cs w:val="20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Cs w:val="20"/>
                <w:lang w:eastAsia="ru-RU"/>
              </w:rPr>
              <w:t>8</w:t>
            </w:r>
          </w:p>
        </w:tc>
      </w:tr>
      <w:tr w:rsidR="00C525B2" w:rsidRPr="00744219" w14:paraId="1B025C4C" w14:textId="77777777" w:rsidTr="00C525B2">
        <w:trPr>
          <w:trHeight w:val="285"/>
        </w:trPr>
        <w:tc>
          <w:tcPr>
            <w:tcW w:w="568" w:type="dxa"/>
            <w:vMerge w:val="restart"/>
            <w:tcBorders>
              <w:top w:val="single" w:sz="4" w:space="0" w:color="auto"/>
              <w:left w:val="single" w:sz="8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14:paraId="396B9DF5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30</w:t>
            </w:r>
          </w:p>
        </w:tc>
        <w:tc>
          <w:tcPr>
            <w:tcW w:w="269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977FEA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cbdc.012 C2BPossibilityRequest</w:t>
            </w:r>
          </w:p>
        </w:tc>
        <w:tc>
          <w:tcPr>
            <w:tcW w:w="264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1331E2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Запрос возможности C2B перевода ЦР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6DB14D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Клиент &gt; ФП</w:t>
            </w:r>
          </w:p>
        </w:tc>
        <w:tc>
          <w:tcPr>
            <w:tcW w:w="113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3796BC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ID Клиента</w:t>
            </w:r>
          </w:p>
        </w:tc>
        <w:tc>
          <w:tcPr>
            <w:tcW w:w="110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9E9A3D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49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8FFE62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-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1EE8EB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Клиент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52DA47D3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Cs w:val="20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Cs w:val="20"/>
                <w:lang w:eastAsia="ru-RU"/>
              </w:rPr>
              <w:t>4</w:t>
            </w:r>
          </w:p>
        </w:tc>
      </w:tr>
      <w:tr w:rsidR="00C525B2" w:rsidRPr="00744219" w14:paraId="3A132ACC" w14:textId="77777777" w:rsidTr="00C525B2">
        <w:trPr>
          <w:trHeight w:val="285"/>
        </w:trPr>
        <w:tc>
          <w:tcPr>
            <w:tcW w:w="568" w:type="dxa"/>
            <w:vMerge/>
            <w:tcBorders>
              <w:top w:val="single" w:sz="4" w:space="0" w:color="auto"/>
              <w:left w:val="single" w:sz="8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449B7FA3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C7C7A9E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</w:p>
        </w:tc>
        <w:tc>
          <w:tcPr>
            <w:tcW w:w="264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E78B02D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0B91B4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ФП &gt; РОРД</w:t>
            </w: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E17AD7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</w:p>
        </w:tc>
        <w:tc>
          <w:tcPr>
            <w:tcW w:w="110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32326B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</w:p>
        </w:tc>
        <w:tc>
          <w:tcPr>
            <w:tcW w:w="14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C50213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ED5D29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Клиент, КО ФП, КК ФП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371BA199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Cs w:val="20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Cs w:val="20"/>
                <w:lang w:eastAsia="ru-RU"/>
              </w:rPr>
              <w:t>7.2</w:t>
            </w:r>
          </w:p>
        </w:tc>
      </w:tr>
      <w:tr w:rsidR="00C525B2" w:rsidRPr="00744219" w14:paraId="6779C78B" w14:textId="77777777" w:rsidTr="00C525B2">
        <w:trPr>
          <w:trHeight w:val="405"/>
        </w:trPr>
        <w:tc>
          <w:tcPr>
            <w:tcW w:w="5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5DA124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31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FB8B0F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cbdc.012 CustomerWalletFIManagementPossibilityRequest</w:t>
            </w:r>
          </w:p>
        </w:tc>
        <w:tc>
          <w:tcPr>
            <w:tcW w:w="26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12CC5E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Запрос ФП возможности управления СЦР Клиента-ФЛ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36E6D2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ФП &gt; РОРД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41FAB9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ID ФП</w:t>
            </w:r>
          </w:p>
        </w:tc>
        <w:tc>
          <w:tcPr>
            <w:tcW w:w="11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3C95C1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49BB0B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-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997C1A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КО ФП, КК ФП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5F3AA286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Cs w:val="20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Cs w:val="20"/>
                <w:lang w:eastAsia="ru-RU"/>
              </w:rPr>
              <w:t>8</w:t>
            </w:r>
          </w:p>
        </w:tc>
      </w:tr>
      <w:tr w:rsidR="00C525B2" w:rsidRPr="00744219" w14:paraId="0B494350" w14:textId="77777777" w:rsidTr="00C525B2">
        <w:trPr>
          <w:trHeight w:val="285"/>
        </w:trPr>
        <w:tc>
          <w:tcPr>
            <w:tcW w:w="568" w:type="dxa"/>
            <w:vMerge w:val="restar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E909AB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lastRenderedPageBreak/>
              <w:t>32</w:t>
            </w:r>
          </w:p>
        </w:tc>
        <w:tc>
          <w:tcPr>
            <w:tcW w:w="269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24CDB9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cbdc.012 B2CRefundPossibilityRequest</w:t>
            </w:r>
          </w:p>
        </w:tc>
        <w:tc>
          <w:tcPr>
            <w:tcW w:w="264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F4FB90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Запрос возможности возврата ЦР (B2C)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63967C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Клиент &gt; ФП</w:t>
            </w:r>
          </w:p>
        </w:tc>
        <w:tc>
          <w:tcPr>
            <w:tcW w:w="113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90DE59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ID Клиента</w:t>
            </w:r>
          </w:p>
        </w:tc>
        <w:tc>
          <w:tcPr>
            <w:tcW w:w="110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AEEB3A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49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82E351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-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576CB2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Клиент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4FF1D370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Cs w:val="20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Cs w:val="20"/>
                <w:lang w:eastAsia="ru-RU"/>
              </w:rPr>
              <w:t>4</w:t>
            </w:r>
          </w:p>
        </w:tc>
      </w:tr>
      <w:tr w:rsidR="00C525B2" w:rsidRPr="00744219" w14:paraId="01FFBCB4" w14:textId="77777777" w:rsidTr="00C525B2">
        <w:trPr>
          <w:trHeight w:val="285"/>
        </w:trPr>
        <w:tc>
          <w:tcPr>
            <w:tcW w:w="568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A7FC74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8C9DF3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</w:p>
        </w:tc>
        <w:tc>
          <w:tcPr>
            <w:tcW w:w="26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942269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F8D349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ФП &gt; РОРД</w:t>
            </w: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CE79C0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</w:p>
        </w:tc>
        <w:tc>
          <w:tcPr>
            <w:tcW w:w="110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21999C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</w:p>
        </w:tc>
        <w:tc>
          <w:tcPr>
            <w:tcW w:w="14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0ECDDC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FC691B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Клиент, КО ФП, КК ФП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71591822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Cs w:val="20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Cs w:val="20"/>
                <w:lang w:eastAsia="ru-RU"/>
              </w:rPr>
              <w:t>7.2</w:t>
            </w:r>
          </w:p>
        </w:tc>
      </w:tr>
      <w:tr w:rsidR="00C525B2" w:rsidRPr="00744219" w14:paraId="0F3374F3" w14:textId="77777777" w:rsidTr="00C525B2">
        <w:trPr>
          <w:trHeight w:val="285"/>
        </w:trPr>
        <w:tc>
          <w:tcPr>
            <w:tcW w:w="568" w:type="dxa"/>
            <w:vMerge w:val="restar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F6EBAE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33</w:t>
            </w:r>
          </w:p>
        </w:tc>
        <w:tc>
          <w:tcPr>
            <w:tcW w:w="269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BC4515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cbdc.012 B2BPossibilityRequest</w:t>
            </w:r>
          </w:p>
        </w:tc>
        <w:tc>
          <w:tcPr>
            <w:tcW w:w="264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B3236D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Запрос возможности B2B перевода ЦР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62DC8D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Клиент &gt; ФП</w:t>
            </w:r>
          </w:p>
        </w:tc>
        <w:tc>
          <w:tcPr>
            <w:tcW w:w="113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B3B96E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ID Клиента</w:t>
            </w:r>
          </w:p>
        </w:tc>
        <w:tc>
          <w:tcPr>
            <w:tcW w:w="110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DD913E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49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19E106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DA736D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Клиент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368B0B0B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Cs w:val="20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Cs w:val="20"/>
                <w:lang w:eastAsia="ru-RU"/>
              </w:rPr>
              <w:t>4</w:t>
            </w:r>
          </w:p>
        </w:tc>
      </w:tr>
      <w:tr w:rsidR="00C525B2" w:rsidRPr="00744219" w14:paraId="7E5327C3" w14:textId="77777777" w:rsidTr="00C525B2">
        <w:trPr>
          <w:trHeight w:val="285"/>
        </w:trPr>
        <w:tc>
          <w:tcPr>
            <w:tcW w:w="568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1A3A7C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428755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</w:p>
        </w:tc>
        <w:tc>
          <w:tcPr>
            <w:tcW w:w="26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4E8B04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37E8B4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ФП &gt; РОРД</w:t>
            </w: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E70978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</w:p>
        </w:tc>
        <w:tc>
          <w:tcPr>
            <w:tcW w:w="110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6336C1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</w:p>
        </w:tc>
        <w:tc>
          <w:tcPr>
            <w:tcW w:w="14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38752F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F47BA4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Клиент, КО ФП, КК ФП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58382E40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Cs w:val="20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Cs w:val="20"/>
                <w:lang w:eastAsia="ru-RU"/>
              </w:rPr>
              <w:t>7.2</w:t>
            </w:r>
          </w:p>
        </w:tc>
      </w:tr>
      <w:tr w:rsidR="00C525B2" w:rsidRPr="00D72C57" w14:paraId="3AAC2F20" w14:textId="77777777" w:rsidTr="00C525B2">
        <w:trPr>
          <w:trHeight w:val="285"/>
        </w:trPr>
        <w:tc>
          <w:tcPr>
            <w:tcW w:w="568" w:type="dxa"/>
            <w:vMerge w:val="restar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294DDD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34</w:t>
            </w:r>
          </w:p>
        </w:tc>
        <w:tc>
          <w:tcPr>
            <w:tcW w:w="269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9CF205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cbdc.013 CustomerWalletManagementPossibilityResponse</w:t>
            </w:r>
          </w:p>
        </w:tc>
        <w:tc>
          <w:tcPr>
            <w:tcW w:w="264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FDA8BF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Ответ на запрос возможности управления СЦР Клиента-ФЛ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3F75AF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РОРД &gt; ФП</w:t>
            </w:r>
          </w:p>
        </w:tc>
        <w:tc>
          <w:tcPr>
            <w:tcW w:w="113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92B3A8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108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032241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Клиента</w:t>
            </w:r>
          </w:p>
        </w:tc>
        <w:tc>
          <w:tcPr>
            <w:tcW w:w="149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45D283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-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A99639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К ПлЦР, КО РОРД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67F4F01B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1</w:t>
            </w:r>
          </w:p>
        </w:tc>
      </w:tr>
      <w:tr w:rsidR="00C525B2" w:rsidRPr="00D72C57" w14:paraId="0DABEA35" w14:textId="77777777" w:rsidTr="00C525B2">
        <w:trPr>
          <w:trHeight w:val="285"/>
        </w:trPr>
        <w:tc>
          <w:tcPr>
            <w:tcW w:w="568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98A701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4BBD09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6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9FDCDB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E8AE8D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ФП &gt; Клиент</w:t>
            </w: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7D2DC5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10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A518A2D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4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2EAF3F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05F374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К ПлЦР, КО РОРД, КК ФП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3E5994BD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5</w:t>
            </w:r>
          </w:p>
        </w:tc>
      </w:tr>
      <w:tr w:rsidR="00C525B2" w:rsidRPr="00D72C57" w14:paraId="1FE58B07" w14:textId="77777777" w:rsidTr="00C525B2">
        <w:trPr>
          <w:trHeight w:val="285"/>
        </w:trPr>
        <w:tc>
          <w:tcPr>
            <w:tcW w:w="568" w:type="dxa"/>
            <w:vMerge w:val="restar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744BB0A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35</w:t>
            </w:r>
          </w:p>
        </w:tc>
        <w:tc>
          <w:tcPr>
            <w:tcW w:w="269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C8228F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cbdc.013 C2CPossibilityResponse</w:t>
            </w:r>
          </w:p>
        </w:tc>
        <w:tc>
          <w:tcPr>
            <w:tcW w:w="264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E29D12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Ответ на запрос возможности C2C перевода ЦР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B07C34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РОРД &gt; ФП</w:t>
            </w:r>
          </w:p>
        </w:tc>
        <w:tc>
          <w:tcPr>
            <w:tcW w:w="113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99A75C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10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B677C5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Клиента</w:t>
            </w:r>
          </w:p>
        </w:tc>
        <w:tc>
          <w:tcPr>
            <w:tcW w:w="149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1DAA71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-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207DC7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К ПлЦР, КО РОРД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51861522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1</w:t>
            </w:r>
          </w:p>
        </w:tc>
      </w:tr>
      <w:tr w:rsidR="00C525B2" w:rsidRPr="00D72C57" w14:paraId="0605B14F" w14:textId="77777777" w:rsidTr="00C525B2">
        <w:trPr>
          <w:trHeight w:val="285"/>
        </w:trPr>
        <w:tc>
          <w:tcPr>
            <w:tcW w:w="568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133E92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543544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6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8C3D76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1E7D7B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ФП &gt; Клиент</w:t>
            </w: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C0B891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10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756731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4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04BECF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18D65A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К ПлЦР, КО РОРД, КК ФП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6CE41BA6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5</w:t>
            </w:r>
          </w:p>
        </w:tc>
      </w:tr>
      <w:tr w:rsidR="00C525B2" w:rsidRPr="00D72C57" w14:paraId="1CB33BAC" w14:textId="77777777" w:rsidTr="00C525B2">
        <w:trPr>
          <w:trHeight w:val="285"/>
        </w:trPr>
        <w:tc>
          <w:tcPr>
            <w:tcW w:w="568" w:type="dxa"/>
            <w:vMerge w:val="restar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6FDCDF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36</w:t>
            </w:r>
          </w:p>
        </w:tc>
        <w:tc>
          <w:tcPr>
            <w:tcW w:w="269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792132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cbdc.013 CustomerDCSellingPossibilityResponse</w:t>
            </w:r>
          </w:p>
        </w:tc>
        <w:tc>
          <w:tcPr>
            <w:tcW w:w="264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FB27E5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 xml:space="preserve">Ответ на запрос возможности </w:t>
            </w: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вывода средств с С</w:t>
            </w: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ЦР Клиент</w:t>
            </w: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а</w:t>
            </w: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-ФЛ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3666E3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РОРД &gt; ФП</w:t>
            </w:r>
          </w:p>
        </w:tc>
        <w:tc>
          <w:tcPr>
            <w:tcW w:w="113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16057B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10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DD128D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Клиента</w:t>
            </w:r>
          </w:p>
        </w:tc>
        <w:tc>
          <w:tcPr>
            <w:tcW w:w="149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1DA761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-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AB0D54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К ПлЦР, КО РОРД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122B283C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1</w:t>
            </w:r>
          </w:p>
        </w:tc>
      </w:tr>
      <w:tr w:rsidR="00C525B2" w:rsidRPr="00D72C57" w14:paraId="337E5ABF" w14:textId="77777777" w:rsidTr="00C525B2">
        <w:trPr>
          <w:trHeight w:val="285"/>
        </w:trPr>
        <w:tc>
          <w:tcPr>
            <w:tcW w:w="568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04FFF7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DC6F57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6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A81075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8C26A7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ФП &gt; Клиент</w:t>
            </w: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B3BFD1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10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D28507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4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4617B0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0792FB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К ПлЦР, КО РОРД, КК ФП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179E6B12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5</w:t>
            </w:r>
          </w:p>
        </w:tc>
      </w:tr>
      <w:tr w:rsidR="00C525B2" w:rsidRPr="00D72C57" w14:paraId="18E6684F" w14:textId="77777777" w:rsidTr="00C525B2">
        <w:trPr>
          <w:trHeight w:val="405"/>
        </w:trPr>
        <w:tc>
          <w:tcPr>
            <w:tcW w:w="5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6C16A0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37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CA54E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cbdc.013 CustomerDCBuyingFIPossibilityResponse</w:t>
            </w:r>
          </w:p>
        </w:tc>
        <w:tc>
          <w:tcPr>
            <w:tcW w:w="26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4E8F7B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 xml:space="preserve">Ответ на запрос возможности </w:t>
            </w: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пополнения</w:t>
            </w: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С</w:t>
            </w: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ЦР Клиент</w:t>
            </w: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а</w:t>
            </w: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-ФЛ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E33C1E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РОРД &gt; ФП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865451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1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5D865D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ФП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F85695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-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1E5FD4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К ПлЦР, КО РОРД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204F2FB8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1</w:t>
            </w:r>
          </w:p>
        </w:tc>
      </w:tr>
      <w:tr w:rsidR="00C525B2" w:rsidRPr="00D72C57" w14:paraId="00B44CDA" w14:textId="77777777" w:rsidTr="00C525B2">
        <w:trPr>
          <w:trHeight w:val="405"/>
        </w:trPr>
        <w:tc>
          <w:tcPr>
            <w:tcW w:w="5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3C5698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38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D2F263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cbdc.013 CustomerCertRegistrationPossibilityResponse</w:t>
            </w:r>
          </w:p>
        </w:tc>
        <w:tc>
          <w:tcPr>
            <w:tcW w:w="26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A9B2C1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Ответ на запрос возможности привязки СКПЭП к СЦР Клиента-ФЛ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3B7A71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РОРД &gt; ФП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D52335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1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B48025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ФП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A4E7C0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-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5BA88F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К ПлЦР, КО РОРД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355E60CC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1</w:t>
            </w:r>
          </w:p>
        </w:tc>
      </w:tr>
      <w:tr w:rsidR="00C525B2" w:rsidRPr="00D72C57" w14:paraId="547797BA" w14:textId="77777777" w:rsidTr="00C525B2">
        <w:trPr>
          <w:trHeight w:val="405"/>
        </w:trPr>
        <w:tc>
          <w:tcPr>
            <w:tcW w:w="5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F4F966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39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108C5C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cbdc.013 FIWalletManagementPossibilityResponse</w:t>
            </w:r>
          </w:p>
        </w:tc>
        <w:tc>
          <w:tcPr>
            <w:tcW w:w="26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E55D48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Ответ на запрос возможности управления СЦР ФП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3869A9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РОРД &gt; ФП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3A5A1A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1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9F6BE3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ФП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FAD881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-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509C11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К ПлЦР, КО РОРД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667FEB6D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1</w:t>
            </w:r>
          </w:p>
        </w:tc>
      </w:tr>
      <w:tr w:rsidR="00C525B2" w:rsidRPr="00D72C57" w14:paraId="070EA60F" w14:textId="77777777" w:rsidTr="00C525B2">
        <w:trPr>
          <w:trHeight w:val="285"/>
        </w:trPr>
        <w:tc>
          <w:tcPr>
            <w:tcW w:w="568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14:paraId="0B04A054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40</w:t>
            </w:r>
          </w:p>
        </w:tc>
        <w:tc>
          <w:tcPr>
            <w:tcW w:w="269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875D41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cbdc.013 C2BPossibilityResponse</w:t>
            </w:r>
          </w:p>
        </w:tc>
        <w:tc>
          <w:tcPr>
            <w:tcW w:w="264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115CEF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Ответ на запрос возможности C2B перевода ЦР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26F9E3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РОРД &gt; ФП</w:t>
            </w:r>
          </w:p>
        </w:tc>
        <w:tc>
          <w:tcPr>
            <w:tcW w:w="113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4D7B18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10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78047C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Клиента</w:t>
            </w:r>
          </w:p>
        </w:tc>
        <w:tc>
          <w:tcPr>
            <w:tcW w:w="149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50EECD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-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E5FBBA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К ПлЦР, КО РОРД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30F6CC76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1</w:t>
            </w:r>
          </w:p>
        </w:tc>
      </w:tr>
      <w:tr w:rsidR="00C525B2" w:rsidRPr="00D72C57" w14:paraId="1810EA30" w14:textId="77777777" w:rsidTr="00C525B2">
        <w:trPr>
          <w:trHeight w:val="285"/>
        </w:trPr>
        <w:tc>
          <w:tcPr>
            <w:tcW w:w="568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58054319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CEBF205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64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2B07EC9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FCBE1C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ФП &gt; Клиент</w:t>
            </w: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1610E4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10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92B0B4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4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91B3DF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AE3A9F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К ПлЦР, КО РОРД, КК ФП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400B999D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5</w:t>
            </w:r>
          </w:p>
        </w:tc>
      </w:tr>
      <w:tr w:rsidR="00C525B2" w:rsidRPr="00D72C57" w14:paraId="11FDD6F6" w14:textId="77777777" w:rsidTr="00C525B2">
        <w:trPr>
          <w:trHeight w:val="405"/>
        </w:trPr>
        <w:tc>
          <w:tcPr>
            <w:tcW w:w="5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F4F838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41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E372CE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cbdc.013 OrganisationDCBuyingFIPossibilityResponse</w:t>
            </w:r>
          </w:p>
        </w:tc>
        <w:tc>
          <w:tcPr>
            <w:tcW w:w="26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B82958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Ответ на запрос возможности пополнения СЦР Клиента-ЮЛ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16ED03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РОРД &gt; ФП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8F4FF9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1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FBF307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ФП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A718DB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-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713DB6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К ПлЦР, КО РОРД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6D5932C6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1</w:t>
            </w:r>
          </w:p>
        </w:tc>
      </w:tr>
      <w:tr w:rsidR="00C525B2" w:rsidRPr="00D72C57" w14:paraId="191ED0CE" w14:textId="77777777" w:rsidTr="00C525B2">
        <w:trPr>
          <w:trHeight w:val="642"/>
        </w:trPr>
        <w:tc>
          <w:tcPr>
            <w:tcW w:w="568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14:paraId="522C46C0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42</w:t>
            </w:r>
          </w:p>
        </w:tc>
        <w:tc>
          <w:tcPr>
            <w:tcW w:w="269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A3141D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cbdc.013 OrganisationDCSellingPossibilityResponse</w:t>
            </w:r>
          </w:p>
        </w:tc>
        <w:tc>
          <w:tcPr>
            <w:tcW w:w="264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474047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 xml:space="preserve">Ответ на запрос возможности </w:t>
            </w: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вывода средств с С</w:t>
            </w: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ЦР Клиент</w:t>
            </w: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а</w:t>
            </w: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-ЮЛ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79AFEC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РОРД &gt; ФП</w:t>
            </w:r>
          </w:p>
        </w:tc>
        <w:tc>
          <w:tcPr>
            <w:tcW w:w="113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5EB931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10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F35914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Клиента</w:t>
            </w:r>
          </w:p>
        </w:tc>
        <w:tc>
          <w:tcPr>
            <w:tcW w:w="149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AD2AA8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-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4A596F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К ПлЦР, КО РОРД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4855A81A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1</w:t>
            </w:r>
          </w:p>
        </w:tc>
      </w:tr>
      <w:tr w:rsidR="00C525B2" w:rsidRPr="00D72C57" w14:paraId="56443A4C" w14:textId="77777777" w:rsidTr="00C525B2">
        <w:trPr>
          <w:trHeight w:val="285"/>
        </w:trPr>
        <w:tc>
          <w:tcPr>
            <w:tcW w:w="568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4E3D1CC4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985724F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64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F7EF1C7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0E3829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ФП &gt; Клиент</w:t>
            </w: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8D40B5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10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F821FD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4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3CD6A0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02B1A8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К ПлЦР, КО РОРД, КК ФП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4A666BD9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5</w:t>
            </w:r>
          </w:p>
        </w:tc>
      </w:tr>
      <w:tr w:rsidR="00C525B2" w:rsidRPr="00D72C57" w14:paraId="2E58F543" w14:textId="77777777" w:rsidTr="00C525B2">
        <w:trPr>
          <w:trHeight w:val="405"/>
        </w:trPr>
        <w:tc>
          <w:tcPr>
            <w:tcW w:w="5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7D66FB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43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E457D7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cbdc.013 OrganisationWalletFIManagementPossibilityResponse</w:t>
            </w:r>
          </w:p>
        </w:tc>
        <w:tc>
          <w:tcPr>
            <w:tcW w:w="26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0AB6D6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Ответ на запрос ФП возможности  управления СЦР Клиента-ЮЛ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150098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РОРД &gt; ФП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C47A52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1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9570FB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ФП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1C3B2E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-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172010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К ПлЦР, КО РОРД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0035E32D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1</w:t>
            </w:r>
          </w:p>
        </w:tc>
      </w:tr>
      <w:tr w:rsidR="00C525B2" w:rsidRPr="00D72C57" w14:paraId="075B2296" w14:textId="77777777" w:rsidTr="00C525B2">
        <w:trPr>
          <w:trHeight w:val="567"/>
        </w:trPr>
        <w:tc>
          <w:tcPr>
            <w:tcW w:w="568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14:paraId="25C5E2DC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44</w:t>
            </w:r>
          </w:p>
        </w:tc>
        <w:tc>
          <w:tcPr>
            <w:tcW w:w="269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9CD9C7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cbdc.013 OrganisationWalletManagementPossibilityResponse</w:t>
            </w:r>
          </w:p>
        </w:tc>
        <w:tc>
          <w:tcPr>
            <w:tcW w:w="264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5B888D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Ответ на запрос возможности  управления СЦР Клиента-ЮЛ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925A39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РОРД &gt; ФП</w:t>
            </w:r>
          </w:p>
        </w:tc>
        <w:tc>
          <w:tcPr>
            <w:tcW w:w="113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9BFDBF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108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625556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Клиента</w:t>
            </w:r>
          </w:p>
        </w:tc>
        <w:tc>
          <w:tcPr>
            <w:tcW w:w="149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70B2FC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-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8F5938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К ПлЦР, КО РОРД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405E93DC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1</w:t>
            </w:r>
          </w:p>
        </w:tc>
      </w:tr>
      <w:tr w:rsidR="00C525B2" w:rsidRPr="00D72C57" w14:paraId="4A9C509B" w14:textId="77777777" w:rsidTr="00C525B2">
        <w:trPr>
          <w:trHeight w:val="285"/>
        </w:trPr>
        <w:tc>
          <w:tcPr>
            <w:tcW w:w="568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4E4A88CB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C6EA558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64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BC9F363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8B15AC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ФП &gt; Клиент</w:t>
            </w: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CB593B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10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32AD5B9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4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55D0E7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3C1EB0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К ПлЦР, КО РОРД, КК ФП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6D7207A6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5</w:t>
            </w:r>
          </w:p>
        </w:tc>
      </w:tr>
      <w:tr w:rsidR="00C525B2" w:rsidRPr="00D72C57" w14:paraId="62B0EDFD" w14:textId="77777777" w:rsidTr="00C525B2">
        <w:trPr>
          <w:trHeight w:val="405"/>
        </w:trPr>
        <w:tc>
          <w:tcPr>
            <w:tcW w:w="5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CD3A53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45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437133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cbdc.013 OrganisationCertRegistrationPossibilityResponse</w:t>
            </w:r>
          </w:p>
        </w:tc>
        <w:tc>
          <w:tcPr>
            <w:tcW w:w="26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5A6C59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Ответ на запрос возможности привязки СКПЭП к СЦР Клиента-ЮЛ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FB5C5E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РОРД &gt; ФП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132C72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1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9CECA3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ФП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2F1BDB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-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4C76F4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К ПлЦР, КО РОРД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277C32AD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1</w:t>
            </w:r>
          </w:p>
        </w:tc>
      </w:tr>
      <w:tr w:rsidR="00C525B2" w:rsidRPr="00D72C57" w14:paraId="7C9F84E8" w14:textId="77777777" w:rsidTr="00C525B2">
        <w:trPr>
          <w:trHeight w:val="405"/>
        </w:trPr>
        <w:tc>
          <w:tcPr>
            <w:tcW w:w="5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A6FD45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46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4F0B4B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cbdc.013 CustomerWalletFIManagementPossibilityResponse</w:t>
            </w:r>
          </w:p>
        </w:tc>
        <w:tc>
          <w:tcPr>
            <w:tcW w:w="26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71242B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Ответ на запрос ФП возможности  управления СЦР Клиента-ФЛ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85836D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РОРД &gt; ФП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0FC577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1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172A0A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ФП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B4AA3C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-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F38926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К ПлЦР, КО РОРД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6DE17056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1</w:t>
            </w:r>
          </w:p>
        </w:tc>
      </w:tr>
      <w:tr w:rsidR="00C525B2" w:rsidRPr="00D72C57" w14:paraId="040B39AE" w14:textId="77777777" w:rsidTr="00C525B2">
        <w:trPr>
          <w:trHeight w:val="285"/>
        </w:trPr>
        <w:tc>
          <w:tcPr>
            <w:tcW w:w="568" w:type="dxa"/>
            <w:vMerge w:val="restar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BAA741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47</w:t>
            </w:r>
          </w:p>
        </w:tc>
        <w:tc>
          <w:tcPr>
            <w:tcW w:w="269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AF1C8A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cbdc.013 B2CRefundPossibilityResponse</w:t>
            </w:r>
          </w:p>
        </w:tc>
        <w:tc>
          <w:tcPr>
            <w:tcW w:w="264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E6AF40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Ответ на запрос возможности возврата ЦР (B2C)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DE1147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РОРД &gt; ФП</w:t>
            </w:r>
          </w:p>
        </w:tc>
        <w:tc>
          <w:tcPr>
            <w:tcW w:w="113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49A144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10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BC8AB0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Клиента</w:t>
            </w:r>
          </w:p>
        </w:tc>
        <w:tc>
          <w:tcPr>
            <w:tcW w:w="149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216BBD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-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2EF76B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К ПлЦР, КО РОРД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4BD6A1D5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1</w:t>
            </w:r>
          </w:p>
        </w:tc>
      </w:tr>
      <w:tr w:rsidR="00C525B2" w:rsidRPr="00D72C57" w14:paraId="502BA60D" w14:textId="77777777" w:rsidTr="00C525B2">
        <w:trPr>
          <w:trHeight w:val="285"/>
        </w:trPr>
        <w:tc>
          <w:tcPr>
            <w:tcW w:w="568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B07EC2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FBBB4F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6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4D8F93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489FE5A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ФП &gt; Клиент</w:t>
            </w: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EF9796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10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974DF9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4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974CA8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64A4F7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К ПлЦР, КО РОРД, КК ФП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60199310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5</w:t>
            </w:r>
          </w:p>
        </w:tc>
      </w:tr>
      <w:tr w:rsidR="00C525B2" w:rsidRPr="00D72C57" w14:paraId="48486249" w14:textId="77777777" w:rsidTr="00C525B2">
        <w:trPr>
          <w:trHeight w:val="285"/>
        </w:trPr>
        <w:tc>
          <w:tcPr>
            <w:tcW w:w="568" w:type="dxa"/>
            <w:vMerge w:val="restar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58E2760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48</w:t>
            </w:r>
          </w:p>
        </w:tc>
        <w:tc>
          <w:tcPr>
            <w:tcW w:w="269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8961DF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cbdc.013 B2BPossibilityResponse</w:t>
            </w:r>
          </w:p>
        </w:tc>
        <w:tc>
          <w:tcPr>
            <w:tcW w:w="264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7C733E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Ответ на запрос возможности B2B перевода ЦР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5DD316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РОРД &gt; ФП</w:t>
            </w:r>
          </w:p>
        </w:tc>
        <w:tc>
          <w:tcPr>
            <w:tcW w:w="113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D77CA5D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10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9AFD52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Клиента</w:t>
            </w:r>
          </w:p>
        </w:tc>
        <w:tc>
          <w:tcPr>
            <w:tcW w:w="149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F4FAB9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-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434D12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К ПлЦР, КО РОРД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74F0786A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1</w:t>
            </w:r>
          </w:p>
        </w:tc>
      </w:tr>
      <w:tr w:rsidR="00C525B2" w:rsidRPr="00D72C57" w14:paraId="6BA73FD9" w14:textId="77777777" w:rsidTr="00C525B2">
        <w:trPr>
          <w:trHeight w:val="285"/>
        </w:trPr>
        <w:tc>
          <w:tcPr>
            <w:tcW w:w="568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EF5407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774B49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6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9018F2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19C532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ФП &gt; Клиент</w:t>
            </w: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AEDB5D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10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227492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4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DEF390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328BCC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К ПлЦР, КО РОРД, КК ФП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4529B23A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5</w:t>
            </w:r>
          </w:p>
        </w:tc>
      </w:tr>
      <w:tr w:rsidR="00C525B2" w:rsidRPr="00D72C57" w14:paraId="2905080D" w14:textId="77777777" w:rsidTr="00C525B2">
        <w:trPr>
          <w:trHeight w:val="285"/>
        </w:trPr>
        <w:tc>
          <w:tcPr>
            <w:tcW w:w="5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496471" w14:textId="77777777" w:rsidR="00C525B2" w:rsidRPr="00E5507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49</w:t>
            </w:r>
          </w:p>
        </w:tc>
        <w:tc>
          <w:tcPr>
            <w:tcW w:w="26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9EF939" w14:textId="77777777" w:rsidR="00C525B2" w:rsidRPr="00155192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155192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cbdc.014 InfoResponse</w:t>
            </w:r>
          </w:p>
        </w:tc>
        <w:tc>
          <w:tcPr>
            <w:tcW w:w="26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CBE60F" w14:textId="77777777" w:rsidR="00C525B2" w:rsidRPr="00155192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155192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Дополнительная информация к ответу на запрос возможности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E45ABEF" w14:textId="77777777" w:rsidR="00C525B2" w:rsidRPr="00155192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155192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РОРД &gt; ФП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E1CB8A" w14:textId="77777777" w:rsidR="00C525B2" w:rsidRPr="00155192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155192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1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4A2D32" w14:textId="77777777" w:rsidR="00C525B2" w:rsidRPr="00155192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155192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ID ФП</w:t>
            </w:r>
          </w:p>
        </w:tc>
        <w:tc>
          <w:tcPr>
            <w:tcW w:w="14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B4BC9E" w14:textId="77777777" w:rsidR="00C525B2" w:rsidRPr="00155192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155192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-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6B4D0FE" w14:textId="77777777" w:rsidR="00C525B2" w:rsidRPr="00155192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155192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КК ПлЦР, КО РОРД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51C260B6" w14:textId="77777777" w:rsidR="00C525B2" w:rsidRPr="00155192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Cs w:val="20"/>
                <w:lang w:eastAsia="ru-RU"/>
              </w:rPr>
            </w:pPr>
            <w:r w:rsidRPr="00155192">
              <w:rPr>
                <w:rFonts w:ascii="Times New Roman" w:eastAsia="Times New Roman" w:hAnsi="Times New Roman" w:cs="Times New Roman"/>
                <w:color w:val="FF0000"/>
                <w:szCs w:val="20"/>
                <w:lang w:eastAsia="ru-RU"/>
              </w:rPr>
              <w:t>1</w:t>
            </w:r>
          </w:p>
        </w:tc>
      </w:tr>
      <w:tr w:rsidR="00C525B2" w:rsidRPr="00D72C57" w14:paraId="67699E43" w14:textId="77777777" w:rsidTr="00C525B2">
        <w:trPr>
          <w:trHeight w:val="405"/>
        </w:trPr>
        <w:tc>
          <w:tcPr>
            <w:tcW w:w="5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129DB5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50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39116F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cbdc.020 CustomerIdentifiersRequest</w:t>
            </w:r>
          </w:p>
        </w:tc>
        <w:tc>
          <w:tcPr>
            <w:tcW w:w="26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5E7948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Запрос идентификаторов Клиента-ФЛ на ПлЦР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5FB492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ФП &gt; РОРД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9F27B8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ФП</w:t>
            </w:r>
          </w:p>
        </w:tc>
        <w:tc>
          <w:tcPr>
            <w:tcW w:w="11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C3A026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E3B7A1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-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0895EC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О ФП, КК ФП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456C50EE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8</w:t>
            </w:r>
          </w:p>
        </w:tc>
      </w:tr>
      <w:tr w:rsidR="00C525B2" w:rsidRPr="00D72C57" w14:paraId="70303363" w14:textId="77777777" w:rsidTr="00C525B2">
        <w:trPr>
          <w:trHeight w:val="405"/>
        </w:trPr>
        <w:tc>
          <w:tcPr>
            <w:tcW w:w="5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9E96E71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51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3ED9C9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cbdc.020 OrganisationIdentifiersRequest</w:t>
            </w:r>
          </w:p>
        </w:tc>
        <w:tc>
          <w:tcPr>
            <w:tcW w:w="26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35F412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Запрос идентификаторов Клиента-ЮЛ на ПлЦР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E140B6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ФП &gt; РОРД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7C6EB8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ФП</w:t>
            </w:r>
          </w:p>
        </w:tc>
        <w:tc>
          <w:tcPr>
            <w:tcW w:w="11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B05233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4E41B2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-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3B3B55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О ФП, КК ФП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045FF46A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8</w:t>
            </w:r>
          </w:p>
        </w:tc>
      </w:tr>
      <w:tr w:rsidR="00C525B2" w:rsidRPr="00D72C57" w14:paraId="4CB54E2F" w14:textId="77777777" w:rsidTr="00C525B2">
        <w:trPr>
          <w:trHeight w:val="285"/>
        </w:trPr>
        <w:tc>
          <w:tcPr>
            <w:tcW w:w="568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14:paraId="0430559A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52</w:t>
            </w:r>
          </w:p>
        </w:tc>
        <w:tc>
          <w:tcPr>
            <w:tcW w:w="269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50B981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cbdc.020 OrganisationDataAdministrationRequest</w:t>
            </w:r>
          </w:p>
        </w:tc>
        <w:tc>
          <w:tcPr>
            <w:tcW w:w="264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E96B6C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Запрос на управление данными Клиента-ЮЛ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CAD4BF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лиент &gt; ФП</w:t>
            </w:r>
          </w:p>
        </w:tc>
        <w:tc>
          <w:tcPr>
            <w:tcW w:w="1134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5053F1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Клиента</w:t>
            </w:r>
          </w:p>
        </w:tc>
        <w:tc>
          <w:tcPr>
            <w:tcW w:w="1108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B112FF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496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D32C7A9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-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225E28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лиент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71831479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4</w:t>
            </w:r>
          </w:p>
        </w:tc>
      </w:tr>
      <w:tr w:rsidR="00C525B2" w:rsidRPr="00D72C57" w14:paraId="24A60750" w14:textId="77777777" w:rsidTr="00C525B2">
        <w:trPr>
          <w:trHeight w:val="291"/>
        </w:trPr>
        <w:tc>
          <w:tcPr>
            <w:tcW w:w="568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62852E06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A438AED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64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C356B67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664F4C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ФП &gt; РОРД</w:t>
            </w: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7FCDA44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10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A4E63BB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4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C54CEAE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89C992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лиент, КО ФП, КК ФП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1D06B04C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7</w:t>
            </w:r>
            <w:r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.</w:t>
            </w: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2</w:t>
            </w:r>
          </w:p>
        </w:tc>
      </w:tr>
      <w:tr w:rsidR="00C525B2" w:rsidRPr="00D72C57" w14:paraId="62201FF4" w14:textId="77777777" w:rsidTr="00C525B2">
        <w:trPr>
          <w:trHeight w:val="492"/>
        </w:trPr>
        <w:tc>
          <w:tcPr>
            <w:tcW w:w="568" w:type="dxa"/>
            <w:tcBorders>
              <w:top w:val="nil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10734847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53</w:t>
            </w:r>
          </w:p>
        </w:tc>
        <w:tc>
          <w:tcPr>
            <w:tcW w:w="269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A898D2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cbdc.020 OrganisationDataFIAdministrationRequest</w:t>
            </w:r>
          </w:p>
        </w:tc>
        <w:tc>
          <w:tcPr>
            <w:tcW w:w="264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FB7FA4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Запрос ФП на управление данными Клиента-ЮЛ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5C77C3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ФП &gt; РОРД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6B7517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ФП</w:t>
            </w:r>
          </w:p>
        </w:tc>
        <w:tc>
          <w:tcPr>
            <w:tcW w:w="11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77D9DB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ED92FC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-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2C7AA7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О ФП, КК ФП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176A3FD9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8</w:t>
            </w:r>
          </w:p>
        </w:tc>
      </w:tr>
      <w:tr w:rsidR="00C525B2" w:rsidRPr="00D72C57" w14:paraId="475E59D3" w14:textId="77777777" w:rsidTr="00C525B2">
        <w:trPr>
          <w:trHeight w:val="411"/>
        </w:trPr>
        <w:tc>
          <w:tcPr>
            <w:tcW w:w="568" w:type="dxa"/>
            <w:vMerge w:val="restart"/>
            <w:tcBorders>
              <w:top w:val="single" w:sz="4" w:space="0" w:color="auto"/>
              <w:left w:val="single" w:sz="8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14:paraId="0576AF5B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54</w:t>
            </w:r>
          </w:p>
        </w:tc>
        <w:tc>
          <w:tcPr>
            <w:tcW w:w="269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31F620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cbdc.020 CustomerDataAdministrationRequest</w:t>
            </w:r>
          </w:p>
        </w:tc>
        <w:tc>
          <w:tcPr>
            <w:tcW w:w="264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BBE8B7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Запрос на управление данными Клиента-ФЛ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DB8C12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лиент &gt; ФП</w:t>
            </w:r>
          </w:p>
        </w:tc>
        <w:tc>
          <w:tcPr>
            <w:tcW w:w="1134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997557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Клиента</w:t>
            </w:r>
          </w:p>
        </w:tc>
        <w:tc>
          <w:tcPr>
            <w:tcW w:w="1108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376C89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496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4BAD31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-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402072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лиент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0429819F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4</w:t>
            </w:r>
          </w:p>
        </w:tc>
      </w:tr>
      <w:tr w:rsidR="00C525B2" w:rsidRPr="00D72C57" w14:paraId="11D6FB15" w14:textId="77777777" w:rsidTr="00C525B2">
        <w:trPr>
          <w:trHeight w:val="285"/>
        </w:trPr>
        <w:tc>
          <w:tcPr>
            <w:tcW w:w="568" w:type="dxa"/>
            <w:vMerge/>
            <w:tcBorders>
              <w:top w:val="single" w:sz="4" w:space="0" w:color="auto"/>
              <w:left w:val="single" w:sz="8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09A8BBD0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6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939CAF8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64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92C4C9C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83BF36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ФП &gt; РОРД</w:t>
            </w: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04B397C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10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0E90CBC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4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79A5518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BF80E3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лиент, КО ФП, КК ФП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2BC07861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7</w:t>
            </w:r>
            <w:r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.</w:t>
            </w: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2</w:t>
            </w:r>
          </w:p>
        </w:tc>
      </w:tr>
      <w:tr w:rsidR="00C525B2" w:rsidRPr="00D72C57" w14:paraId="614A605E" w14:textId="77777777" w:rsidTr="00C525B2">
        <w:trPr>
          <w:trHeight w:val="540"/>
        </w:trPr>
        <w:tc>
          <w:tcPr>
            <w:tcW w:w="5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6AFFEF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55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E97394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cbdc.020 CustomerDataFIAdministrationRequest</w:t>
            </w:r>
          </w:p>
        </w:tc>
        <w:tc>
          <w:tcPr>
            <w:tcW w:w="26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03C312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Запрос ФП на управление данными Клиента-ФЛ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5F35E5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ФП &gt; РОРД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A38069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ФП</w:t>
            </w:r>
          </w:p>
        </w:tc>
        <w:tc>
          <w:tcPr>
            <w:tcW w:w="11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821D79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B1A95C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-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BB18BE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О ФП, КК ФП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02B127A4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8</w:t>
            </w:r>
          </w:p>
        </w:tc>
      </w:tr>
      <w:tr w:rsidR="00C525B2" w:rsidRPr="00D72C57" w14:paraId="3CD0E323" w14:textId="77777777" w:rsidTr="00C525B2">
        <w:trPr>
          <w:trHeight w:val="304"/>
        </w:trPr>
        <w:tc>
          <w:tcPr>
            <w:tcW w:w="568" w:type="dxa"/>
            <w:vMerge w:val="restart"/>
            <w:tcBorders>
              <w:top w:val="nil"/>
              <w:left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5FF347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56</w:t>
            </w:r>
          </w:p>
        </w:tc>
        <w:tc>
          <w:tcPr>
            <w:tcW w:w="2693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04E8AC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cbdc.021 CustomerPhoneAdministrationNotification</w:t>
            </w:r>
          </w:p>
        </w:tc>
        <w:tc>
          <w:tcPr>
            <w:tcW w:w="2641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5EEE52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Уведомление об удалении номера телефона у Клиента-ФЛ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E97F7B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РОРД &gt; ФП</w:t>
            </w:r>
          </w:p>
        </w:tc>
        <w:tc>
          <w:tcPr>
            <w:tcW w:w="1134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CC544B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108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DCAAD72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 xml:space="preserve">ID Клиента </w:t>
            </w:r>
          </w:p>
        </w:tc>
        <w:tc>
          <w:tcPr>
            <w:tcW w:w="1496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6CACFB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-</w:t>
            </w:r>
          </w:p>
        </w:tc>
        <w:tc>
          <w:tcPr>
            <w:tcW w:w="22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34E65C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К ПлЦР, КО РОРД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677634B5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1</w:t>
            </w:r>
          </w:p>
        </w:tc>
      </w:tr>
      <w:tr w:rsidR="00C525B2" w:rsidRPr="00D72C57" w14:paraId="66A70754" w14:textId="77777777" w:rsidTr="00C525B2">
        <w:trPr>
          <w:trHeight w:val="304"/>
        </w:trPr>
        <w:tc>
          <w:tcPr>
            <w:tcW w:w="568" w:type="dxa"/>
            <w:vMerge/>
            <w:tcBorders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34A69852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693" w:type="dxa"/>
            <w:vMerge/>
            <w:tcBorders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762E5D20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641" w:type="dxa"/>
            <w:vMerge/>
            <w:tcBorders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6BB77E92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7FA13E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ФП &gt; Клиент</w:t>
            </w:r>
          </w:p>
        </w:tc>
        <w:tc>
          <w:tcPr>
            <w:tcW w:w="1134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059D19E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108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0CB6B40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496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6DE295B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2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E536E3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К ПлЦР, КО РОРД, КК ФП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6B779BF5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val="en-US"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val="en-US" w:eastAsia="ru-RU"/>
              </w:rPr>
              <w:t>5</w:t>
            </w:r>
          </w:p>
        </w:tc>
      </w:tr>
      <w:tr w:rsidR="00C525B2" w:rsidRPr="00D72C57" w14:paraId="283AF59F" w14:textId="77777777" w:rsidTr="00C525B2">
        <w:trPr>
          <w:trHeight w:val="608"/>
        </w:trPr>
        <w:tc>
          <w:tcPr>
            <w:tcW w:w="568" w:type="dxa"/>
            <w:tcBorders>
              <w:top w:val="single" w:sz="4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30D10F23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57</w:t>
            </w:r>
          </w:p>
        </w:tc>
        <w:tc>
          <w:tcPr>
            <w:tcW w:w="2693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3E8196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cbdc.021 ClientDataAdministrationFINotification</w:t>
            </w:r>
          </w:p>
        </w:tc>
        <w:tc>
          <w:tcPr>
            <w:tcW w:w="2641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FE4974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Уведомление ФП об изменении данных Клиента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54F1E8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РОРД &gt; ФП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D13A69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1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BA7B8E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Клиента (рассылка в адрес всех ФП, обслуживающих Клиента)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22ACE9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-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503493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К ПлЦР, КО РОРД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7CFD9B47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1</w:t>
            </w:r>
          </w:p>
        </w:tc>
      </w:tr>
      <w:tr w:rsidR="00C525B2" w:rsidRPr="00D72C57" w14:paraId="663E88B3" w14:textId="77777777" w:rsidTr="00C525B2">
        <w:trPr>
          <w:trHeight w:val="405"/>
        </w:trPr>
        <w:tc>
          <w:tcPr>
            <w:tcW w:w="568" w:type="dxa"/>
            <w:tcBorders>
              <w:top w:val="single" w:sz="4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78ED9951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58</w:t>
            </w:r>
          </w:p>
        </w:tc>
        <w:tc>
          <w:tcPr>
            <w:tcW w:w="2693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1FC058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cbdc.021 ClientDataAdministrationNotification</w:t>
            </w:r>
          </w:p>
        </w:tc>
        <w:tc>
          <w:tcPr>
            <w:tcW w:w="2641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22DCFE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Уведомление Клиента по управлению данными Клиента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84BAC3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РОРД &gt; ФП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DFDB76A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1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72188D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ФП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24B829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-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B9B5B0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К ПлЦР, КО РОРД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4F7C1500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1</w:t>
            </w:r>
          </w:p>
        </w:tc>
      </w:tr>
      <w:tr w:rsidR="00C525B2" w:rsidRPr="00D72C57" w14:paraId="1641EB87" w14:textId="77777777" w:rsidTr="00C525B2">
        <w:trPr>
          <w:trHeight w:val="405"/>
        </w:trPr>
        <w:tc>
          <w:tcPr>
            <w:tcW w:w="568" w:type="dxa"/>
            <w:tcBorders>
              <w:top w:val="single" w:sz="4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080F23DB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59</w:t>
            </w:r>
          </w:p>
        </w:tc>
        <w:tc>
          <w:tcPr>
            <w:tcW w:w="2693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DF4074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cbdc.021 ClientDataFIAdministrationNotification</w:t>
            </w:r>
          </w:p>
        </w:tc>
        <w:tc>
          <w:tcPr>
            <w:tcW w:w="2641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B88F4F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Уведомление ФП по управлению данными Клиента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5EBC7D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РОРД &gt; ФП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71EBBD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1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6D93E5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ФП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CF70B1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-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22E821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К ПлЦР, КО РОРД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68300BCF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1</w:t>
            </w:r>
          </w:p>
        </w:tc>
      </w:tr>
      <w:tr w:rsidR="00C525B2" w:rsidRPr="00D72C57" w14:paraId="5A851CF7" w14:textId="77777777" w:rsidTr="00C525B2">
        <w:trPr>
          <w:trHeight w:val="285"/>
        </w:trPr>
        <w:tc>
          <w:tcPr>
            <w:tcW w:w="568" w:type="dxa"/>
            <w:tcBorders>
              <w:top w:val="single" w:sz="4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79F56006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60</w:t>
            </w:r>
          </w:p>
        </w:tc>
        <w:tc>
          <w:tcPr>
            <w:tcW w:w="2693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71B90B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cbdc.021 ClientIdentifiersNotification</w:t>
            </w:r>
          </w:p>
        </w:tc>
        <w:tc>
          <w:tcPr>
            <w:tcW w:w="2641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D4C65F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Уведомление об идентификаторах Клиента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CAE927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РОРД &gt; ФП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5F5151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1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BF433A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ФП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82E7C0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-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01AF3A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К ПлЦР, КО РОРД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25AC354A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1</w:t>
            </w:r>
          </w:p>
        </w:tc>
      </w:tr>
      <w:tr w:rsidR="00C525B2" w:rsidRPr="00D72C57" w14:paraId="45BFFC04" w14:textId="77777777" w:rsidTr="00C525B2">
        <w:trPr>
          <w:trHeight w:val="608"/>
        </w:trPr>
        <w:tc>
          <w:tcPr>
            <w:tcW w:w="568" w:type="dxa"/>
            <w:tcBorders>
              <w:top w:val="single" w:sz="4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3FB51BB4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61</w:t>
            </w:r>
          </w:p>
        </w:tc>
        <w:tc>
          <w:tcPr>
            <w:tcW w:w="2693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F4986B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cbdc.021 RPDataAdministrationFINotification</w:t>
            </w:r>
          </w:p>
        </w:tc>
        <w:tc>
          <w:tcPr>
            <w:tcW w:w="2641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87F40C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Уведомление ФП об изменении данных связанных лиц Клиента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AA4C85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РОРД &gt; ФП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467430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1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E44887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E4690E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ID ФП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BF3CE2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-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8F7BC7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К ПлЦР, КО РОРД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488C3452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1</w:t>
            </w:r>
          </w:p>
        </w:tc>
      </w:tr>
      <w:tr w:rsidR="00C525B2" w:rsidRPr="00744219" w14:paraId="335974EC" w14:textId="77777777" w:rsidTr="00C525B2">
        <w:trPr>
          <w:trHeight w:val="432"/>
        </w:trPr>
        <w:tc>
          <w:tcPr>
            <w:tcW w:w="568" w:type="dxa"/>
            <w:vMerge w:val="restart"/>
            <w:tcBorders>
              <w:top w:val="single" w:sz="4" w:space="0" w:color="auto"/>
              <w:left w:val="single" w:sz="8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14:paraId="7133F134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62</w:t>
            </w:r>
          </w:p>
        </w:tc>
        <w:tc>
          <w:tcPr>
            <w:tcW w:w="269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B94A3B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cbdc.022 CustomerWalletManagementRequest</w:t>
            </w:r>
          </w:p>
        </w:tc>
        <w:tc>
          <w:tcPr>
            <w:tcW w:w="264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619A78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Запрос на изменение статуса СЦР Клиента-ФЛ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6FA9C3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Клиент &gt; ФП</w:t>
            </w:r>
          </w:p>
        </w:tc>
        <w:tc>
          <w:tcPr>
            <w:tcW w:w="1134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D07236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ID Клиента</w:t>
            </w:r>
          </w:p>
        </w:tc>
        <w:tc>
          <w:tcPr>
            <w:tcW w:w="1108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BA4953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496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9BC87A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Клиент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66A332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Клиент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2F8F9BD1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Cs w:val="20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Cs w:val="20"/>
                <w:lang w:eastAsia="ru-RU"/>
              </w:rPr>
              <w:t>4</w:t>
            </w:r>
          </w:p>
        </w:tc>
      </w:tr>
      <w:tr w:rsidR="00C525B2" w:rsidRPr="00744219" w14:paraId="6A9992BF" w14:textId="77777777" w:rsidTr="00C525B2">
        <w:trPr>
          <w:trHeight w:val="285"/>
        </w:trPr>
        <w:tc>
          <w:tcPr>
            <w:tcW w:w="568" w:type="dxa"/>
            <w:vMerge/>
            <w:tcBorders>
              <w:top w:val="single" w:sz="4" w:space="0" w:color="auto"/>
              <w:left w:val="single" w:sz="8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09E74CF7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</w:p>
        </w:tc>
        <w:tc>
          <w:tcPr>
            <w:tcW w:w="26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980614C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</w:p>
        </w:tc>
        <w:tc>
          <w:tcPr>
            <w:tcW w:w="264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D21519D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44C5EF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ФП &gt; РОРД</w:t>
            </w: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36A29C1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</w:p>
        </w:tc>
        <w:tc>
          <w:tcPr>
            <w:tcW w:w="110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AD0B956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</w:p>
        </w:tc>
        <w:tc>
          <w:tcPr>
            <w:tcW w:w="14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4630B7C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BC5576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Клиент, КО ФП, КК ФП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7227594B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Cs w:val="20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Cs w:val="20"/>
                <w:lang w:eastAsia="ru-RU"/>
              </w:rPr>
              <w:t>7.2</w:t>
            </w:r>
          </w:p>
        </w:tc>
      </w:tr>
      <w:tr w:rsidR="00C525B2" w:rsidRPr="00744219" w14:paraId="4594B581" w14:textId="77777777" w:rsidTr="00C525B2">
        <w:trPr>
          <w:trHeight w:val="405"/>
        </w:trPr>
        <w:tc>
          <w:tcPr>
            <w:tcW w:w="568" w:type="dxa"/>
            <w:tcBorders>
              <w:top w:val="nil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209F9702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lastRenderedPageBreak/>
              <w:t>63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70F79A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cbdc.022 CustomerCertRegistrationRequest</w:t>
            </w:r>
          </w:p>
        </w:tc>
        <w:tc>
          <w:tcPr>
            <w:tcW w:w="26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D79A8B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Запрос на привязку СКПЭП к СЦР Клиента-ФЛ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50D143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ФП &gt; РОРД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78E077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ID ФП</w:t>
            </w:r>
          </w:p>
        </w:tc>
        <w:tc>
          <w:tcPr>
            <w:tcW w:w="11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480900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8E21B0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КО ФП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AF2ADE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КО ФП, КК ФП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4E0C3687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Cs w:val="20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Cs w:val="20"/>
                <w:lang w:eastAsia="ru-RU"/>
              </w:rPr>
              <w:t>6</w:t>
            </w:r>
          </w:p>
        </w:tc>
      </w:tr>
      <w:tr w:rsidR="00C525B2" w:rsidRPr="00744219" w14:paraId="2CA25AC0" w14:textId="77777777" w:rsidTr="00C525B2">
        <w:trPr>
          <w:trHeight w:val="285"/>
        </w:trPr>
        <w:tc>
          <w:tcPr>
            <w:tcW w:w="568" w:type="dxa"/>
            <w:tcBorders>
              <w:top w:val="single" w:sz="4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7503F53E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64</w:t>
            </w:r>
          </w:p>
        </w:tc>
        <w:tc>
          <w:tcPr>
            <w:tcW w:w="269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E4547E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cbdc.022 FIWalletManagementRequest</w:t>
            </w:r>
          </w:p>
        </w:tc>
        <w:tc>
          <w:tcPr>
            <w:tcW w:w="264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8A411C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Запрос на изменение статуса СЦР ФП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F0B91F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ФП &gt; РОРД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FAADF5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ID ФП</w:t>
            </w:r>
          </w:p>
        </w:tc>
        <w:tc>
          <w:tcPr>
            <w:tcW w:w="110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F065B9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7B3C41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КО ФП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C35F7C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КО ФП, КК ФП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0432D1AC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Cs w:val="20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Cs w:val="20"/>
                <w:lang w:eastAsia="ru-RU"/>
              </w:rPr>
              <w:t>6</w:t>
            </w:r>
          </w:p>
        </w:tc>
      </w:tr>
      <w:tr w:rsidR="00C525B2" w:rsidRPr="00744219" w14:paraId="6F78B594" w14:textId="77777777" w:rsidTr="00C525B2">
        <w:trPr>
          <w:trHeight w:val="405"/>
        </w:trPr>
        <w:tc>
          <w:tcPr>
            <w:tcW w:w="56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B80321E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65</w:t>
            </w:r>
          </w:p>
        </w:tc>
        <w:tc>
          <w:tcPr>
            <w:tcW w:w="26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0F95D8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cbdc.022 CustomerWalletFIManagementRequest</w:t>
            </w:r>
          </w:p>
        </w:tc>
        <w:tc>
          <w:tcPr>
            <w:tcW w:w="26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F45D81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Запрос ФП на изменение статуса СЦР Клиента-ФЛ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B3F622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ФП &gt; РОРД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F628C8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ID ФП</w:t>
            </w:r>
          </w:p>
        </w:tc>
        <w:tc>
          <w:tcPr>
            <w:tcW w:w="11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873D80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4F1DDC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КО ФП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3949E7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КО ФП, КК ФП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72D4F99B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Cs w:val="20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Cs w:val="20"/>
                <w:lang w:eastAsia="ru-RU"/>
              </w:rPr>
              <w:t>6</w:t>
            </w:r>
          </w:p>
        </w:tc>
      </w:tr>
      <w:tr w:rsidR="00C525B2" w:rsidRPr="00744219" w14:paraId="7E20C6F0" w14:textId="77777777" w:rsidTr="00C525B2">
        <w:trPr>
          <w:trHeight w:val="405"/>
        </w:trPr>
        <w:tc>
          <w:tcPr>
            <w:tcW w:w="568" w:type="dxa"/>
            <w:tcBorders>
              <w:top w:val="nil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04DADBCA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66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2E92F2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cbdc.022 OrganisationWalletFIManagementRequest</w:t>
            </w:r>
          </w:p>
        </w:tc>
        <w:tc>
          <w:tcPr>
            <w:tcW w:w="26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4C84175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Запрос ФП на изменение статуса СЦР Клиента-ЮЛ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83DC6D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ФП &gt; РОРД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AC20E8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ID ФП</w:t>
            </w:r>
          </w:p>
        </w:tc>
        <w:tc>
          <w:tcPr>
            <w:tcW w:w="11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773FEC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DBF9D5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КО ФП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0C2396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КО ФП, КК ФП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3FBE2F13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Cs w:val="20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Cs w:val="20"/>
                <w:lang w:eastAsia="ru-RU"/>
              </w:rPr>
              <w:t>6</w:t>
            </w:r>
          </w:p>
        </w:tc>
      </w:tr>
      <w:tr w:rsidR="00C525B2" w:rsidRPr="00744219" w14:paraId="618E35BC" w14:textId="77777777" w:rsidTr="00C525B2">
        <w:trPr>
          <w:trHeight w:val="285"/>
        </w:trPr>
        <w:tc>
          <w:tcPr>
            <w:tcW w:w="568" w:type="dxa"/>
            <w:vMerge w:val="restart"/>
            <w:tcBorders>
              <w:top w:val="single" w:sz="4" w:space="0" w:color="auto"/>
              <w:left w:val="single" w:sz="8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14:paraId="4A7CD9A0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67</w:t>
            </w:r>
          </w:p>
        </w:tc>
        <w:tc>
          <w:tcPr>
            <w:tcW w:w="269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B5B375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cbdc.022 OrganisationWalletManagementRequest</w:t>
            </w:r>
          </w:p>
        </w:tc>
        <w:tc>
          <w:tcPr>
            <w:tcW w:w="264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B24B4B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Запрос на изменение статуса СЦР Клиента-ЮЛ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FF7A7F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Клиент &gt; ФП</w:t>
            </w:r>
          </w:p>
        </w:tc>
        <w:tc>
          <w:tcPr>
            <w:tcW w:w="1134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0B5CE2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ID Клиента</w:t>
            </w:r>
          </w:p>
        </w:tc>
        <w:tc>
          <w:tcPr>
            <w:tcW w:w="1108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F748F4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496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B6A656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Клиент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180816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Клиент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32FAFB7A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Cs w:val="20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Cs w:val="20"/>
                <w:lang w:eastAsia="ru-RU"/>
              </w:rPr>
              <w:t>4</w:t>
            </w:r>
          </w:p>
        </w:tc>
      </w:tr>
      <w:tr w:rsidR="00C525B2" w:rsidRPr="00744219" w14:paraId="6AFB3F67" w14:textId="77777777" w:rsidTr="00C525B2">
        <w:trPr>
          <w:trHeight w:val="285"/>
        </w:trPr>
        <w:tc>
          <w:tcPr>
            <w:tcW w:w="568" w:type="dxa"/>
            <w:vMerge/>
            <w:tcBorders>
              <w:top w:val="single" w:sz="4" w:space="0" w:color="auto"/>
              <w:left w:val="single" w:sz="8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27B052E7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2692715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</w:p>
        </w:tc>
        <w:tc>
          <w:tcPr>
            <w:tcW w:w="264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70D2F31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D8271F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ФП &gt; РОРД</w:t>
            </w: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2618C34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</w:p>
        </w:tc>
        <w:tc>
          <w:tcPr>
            <w:tcW w:w="110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34C8CB8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</w:p>
        </w:tc>
        <w:tc>
          <w:tcPr>
            <w:tcW w:w="14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ABF42EA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76DD34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Клиент, КО ФП, КК ФП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0910F7B3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Cs w:val="20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Cs w:val="20"/>
                <w:lang w:eastAsia="ru-RU"/>
              </w:rPr>
              <w:t>7.2</w:t>
            </w:r>
          </w:p>
        </w:tc>
      </w:tr>
      <w:tr w:rsidR="00C525B2" w:rsidRPr="00744219" w14:paraId="3F958B0B" w14:textId="77777777" w:rsidTr="00C525B2">
        <w:trPr>
          <w:trHeight w:val="405"/>
        </w:trPr>
        <w:tc>
          <w:tcPr>
            <w:tcW w:w="568" w:type="dxa"/>
            <w:tcBorders>
              <w:top w:val="nil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43BC4728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68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02A35F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cbdc.022 OrganisationCertRegistrationRequest</w:t>
            </w:r>
          </w:p>
        </w:tc>
        <w:tc>
          <w:tcPr>
            <w:tcW w:w="26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42452E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Запрос на привязку сертификата к СЦР Клиента-ЮЛ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64F577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ФП &gt; РОРД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29A474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ID ФП</w:t>
            </w:r>
          </w:p>
        </w:tc>
        <w:tc>
          <w:tcPr>
            <w:tcW w:w="11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96E842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58F7F4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КО ФП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2D2C85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КО ФП, КК ФП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6E11E545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Cs w:val="20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Cs w:val="20"/>
                <w:lang w:eastAsia="ru-RU"/>
              </w:rPr>
              <w:t>6</w:t>
            </w:r>
          </w:p>
        </w:tc>
      </w:tr>
      <w:tr w:rsidR="00C525B2" w:rsidRPr="00D72C57" w14:paraId="35FBF542" w14:textId="77777777" w:rsidTr="00C525B2">
        <w:trPr>
          <w:trHeight w:val="432"/>
        </w:trPr>
        <w:tc>
          <w:tcPr>
            <w:tcW w:w="568" w:type="dxa"/>
            <w:vMerge w:val="restart"/>
            <w:tcBorders>
              <w:top w:val="single" w:sz="4" w:space="0" w:color="auto"/>
              <w:left w:val="single" w:sz="8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14:paraId="6703EBF3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69</w:t>
            </w:r>
          </w:p>
        </w:tc>
        <w:tc>
          <w:tcPr>
            <w:tcW w:w="269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7FCA02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cbdc.023 CustomerWalletManagementNotification</w:t>
            </w:r>
          </w:p>
        </w:tc>
        <w:tc>
          <w:tcPr>
            <w:tcW w:w="264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756473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Уведомление об изменении статуса СЦР Клиента-ФЛ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9B72AF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РОРД &gt; ФП</w:t>
            </w:r>
          </w:p>
        </w:tc>
        <w:tc>
          <w:tcPr>
            <w:tcW w:w="1134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8B746C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108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FE2CB2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Клиента</w:t>
            </w:r>
          </w:p>
        </w:tc>
        <w:tc>
          <w:tcPr>
            <w:tcW w:w="1496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05A439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 xml:space="preserve"> -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79E66A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К ПлЦР, КО РОРД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1D8943D5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1</w:t>
            </w:r>
          </w:p>
        </w:tc>
      </w:tr>
      <w:tr w:rsidR="00C525B2" w:rsidRPr="00D72C57" w14:paraId="3B9A931B" w14:textId="77777777" w:rsidTr="00C525B2">
        <w:trPr>
          <w:trHeight w:val="285"/>
        </w:trPr>
        <w:tc>
          <w:tcPr>
            <w:tcW w:w="568" w:type="dxa"/>
            <w:vMerge/>
            <w:tcBorders>
              <w:top w:val="single" w:sz="4" w:space="0" w:color="auto"/>
              <w:left w:val="single" w:sz="8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1DFCA544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05CF5B4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64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94A9F42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CC688B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ФП &gt; Клиент</w:t>
            </w: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2D35BE0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10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1788498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4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7837FB4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C6F6FA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К ПлЦР, КО РОРД, КК ФП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6DFDC5CF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5</w:t>
            </w:r>
          </w:p>
        </w:tc>
      </w:tr>
      <w:tr w:rsidR="00C525B2" w:rsidRPr="00D72C57" w14:paraId="4F45AA2E" w14:textId="77777777" w:rsidTr="00C525B2">
        <w:trPr>
          <w:trHeight w:val="405"/>
        </w:trPr>
        <w:tc>
          <w:tcPr>
            <w:tcW w:w="5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0A44DB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70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005B6E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cbdc.023 CustomerCertRegistrationNotification</w:t>
            </w:r>
          </w:p>
        </w:tc>
        <w:tc>
          <w:tcPr>
            <w:tcW w:w="26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C04494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Уведомление о привязке СКПЭП к СЦР Клиента-ФЛ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13D5C2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РОРД &gt; ФП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FC2DD9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1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77A469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ФП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EB5465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-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117119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К ПлЦР, КО РОРД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332C8DB8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1</w:t>
            </w:r>
          </w:p>
        </w:tc>
      </w:tr>
      <w:tr w:rsidR="00C525B2" w:rsidRPr="00D72C57" w14:paraId="256A38FC" w14:textId="77777777" w:rsidTr="00C525B2">
        <w:trPr>
          <w:trHeight w:val="360"/>
        </w:trPr>
        <w:tc>
          <w:tcPr>
            <w:tcW w:w="5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E9E747D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71</w:t>
            </w:r>
          </w:p>
        </w:tc>
        <w:tc>
          <w:tcPr>
            <w:tcW w:w="269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E7A7B7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cbdc.023 FIWalletManagementNotification</w:t>
            </w:r>
          </w:p>
        </w:tc>
        <w:tc>
          <w:tcPr>
            <w:tcW w:w="264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19FC2F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Уведомление об изменении статуса СЦР ФП 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EC75B5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РОРД &gt; ФП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6C8A67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1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066F9A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 xml:space="preserve">ID ФП 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F44D26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 xml:space="preserve">  -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D407B5B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К ПлЦР, КО РОРД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7DC90FA5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1</w:t>
            </w:r>
          </w:p>
        </w:tc>
      </w:tr>
      <w:tr w:rsidR="00C525B2" w:rsidRPr="00D72C57" w14:paraId="255B2F46" w14:textId="77777777" w:rsidTr="00C525B2">
        <w:trPr>
          <w:trHeight w:val="405"/>
        </w:trPr>
        <w:tc>
          <w:tcPr>
            <w:tcW w:w="5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18E1C0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72</w:t>
            </w:r>
          </w:p>
        </w:tc>
        <w:tc>
          <w:tcPr>
            <w:tcW w:w="26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998A86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cbdc.023 CustomerWalletFIManagementNotification</w:t>
            </w:r>
          </w:p>
        </w:tc>
        <w:tc>
          <w:tcPr>
            <w:tcW w:w="26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63EF40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Уведомление ФП об изменении статуса СЦР Клиента-ФЛ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DE4969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РОРД &gt; ФП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B30EFF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1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531BE9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ФП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629A3A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 xml:space="preserve">  -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C38215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К ПлЦР, КО РОРД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4E621F64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1</w:t>
            </w:r>
          </w:p>
        </w:tc>
      </w:tr>
      <w:tr w:rsidR="00C525B2" w:rsidRPr="00D72C57" w14:paraId="060D5775" w14:textId="77777777" w:rsidTr="00C525B2">
        <w:trPr>
          <w:trHeight w:val="608"/>
        </w:trPr>
        <w:tc>
          <w:tcPr>
            <w:tcW w:w="5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6315225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73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291462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cbdc.023 ClientWalletManagementFINotification</w:t>
            </w:r>
          </w:p>
        </w:tc>
        <w:tc>
          <w:tcPr>
            <w:tcW w:w="26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FFBD41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Уведомление ФП об изменении статуса СЦР Клиента по запросу иных субъектов ПлЦР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0C55A9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РОРД &gt; ФП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3EEF36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1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6BDB04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Клиента (рассылка в адрес всех ФП, обслуживающих Клиента)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BDC73F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 xml:space="preserve">  -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91AED4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К ПлЦР, КО РОРД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5CECDDFF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1</w:t>
            </w:r>
          </w:p>
        </w:tc>
      </w:tr>
      <w:tr w:rsidR="00C525B2" w:rsidRPr="00D72C57" w14:paraId="7189C462" w14:textId="77777777" w:rsidTr="00C525B2">
        <w:trPr>
          <w:trHeight w:val="405"/>
        </w:trPr>
        <w:tc>
          <w:tcPr>
            <w:tcW w:w="5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E0D27C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74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F7B49D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cbdc.023 FIWalletManagementFINotification</w:t>
            </w:r>
          </w:p>
        </w:tc>
        <w:tc>
          <w:tcPr>
            <w:tcW w:w="26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D8D583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Уведомление ФП об изменении статуса СЦР ФП на основании ограничений ПС БР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83BA6A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РОРД &gt; ФП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933458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1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4C1662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 xml:space="preserve">ID ФП 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0379F4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 xml:space="preserve">  -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6A6300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К ПлЦР, КО РОРД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0D64DD48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1</w:t>
            </w:r>
          </w:p>
        </w:tc>
      </w:tr>
      <w:tr w:rsidR="00C525B2" w:rsidRPr="00744219" w14:paraId="5BDD1B19" w14:textId="77777777" w:rsidTr="00C525B2">
        <w:trPr>
          <w:trHeight w:val="405"/>
        </w:trPr>
        <w:tc>
          <w:tcPr>
            <w:tcW w:w="5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3FCA67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75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44B35A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cbdc.023 FIWalletAdmFINotification</w:t>
            </w:r>
          </w:p>
        </w:tc>
        <w:tc>
          <w:tcPr>
            <w:tcW w:w="26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A146AF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Уведомление ФП об изменении статуса СЦР ФП по запросу Оператора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2169E3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РОРД &gt; ФП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E7F9CA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1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66896F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 xml:space="preserve">ID ФП 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B33301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 xml:space="preserve">  -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B8725F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КК ПлЦР, КО РОРД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4D088B84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Cs w:val="20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Cs w:val="20"/>
                <w:lang w:eastAsia="ru-RU"/>
              </w:rPr>
              <w:t>1</w:t>
            </w:r>
          </w:p>
        </w:tc>
      </w:tr>
      <w:tr w:rsidR="00C525B2" w:rsidRPr="00744219" w14:paraId="2B26458A" w14:textId="77777777" w:rsidTr="00C525B2">
        <w:trPr>
          <w:trHeight w:val="405"/>
        </w:trPr>
        <w:tc>
          <w:tcPr>
            <w:tcW w:w="5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65673F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76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36BB91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cbdc.023 OrganisationWalletFIManagementNotification</w:t>
            </w:r>
          </w:p>
        </w:tc>
        <w:tc>
          <w:tcPr>
            <w:tcW w:w="26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C6A827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Уведомление ФП об изменении статуса СЦР Клиента-ЮЛ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2DD163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РОРД &gt; ФП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C68820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1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610034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ID ФП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5196CB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 xml:space="preserve">  -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12C3AA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КК ПлЦР, КО РОРД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69E90308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Cs w:val="20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Cs w:val="20"/>
                <w:lang w:eastAsia="ru-RU"/>
              </w:rPr>
              <w:t>1</w:t>
            </w:r>
          </w:p>
        </w:tc>
      </w:tr>
      <w:tr w:rsidR="00C525B2" w:rsidRPr="00744219" w14:paraId="035A78D7" w14:textId="77777777" w:rsidTr="00C525B2">
        <w:trPr>
          <w:trHeight w:val="285"/>
        </w:trPr>
        <w:tc>
          <w:tcPr>
            <w:tcW w:w="568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14:paraId="76468DBB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77</w:t>
            </w:r>
          </w:p>
        </w:tc>
        <w:tc>
          <w:tcPr>
            <w:tcW w:w="269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B82D88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cbdc.023 OrganisationWalletManagementNotification</w:t>
            </w:r>
          </w:p>
        </w:tc>
        <w:tc>
          <w:tcPr>
            <w:tcW w:w="264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B771C8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Уведомление об изменении статуса СЦР Клиента-ЮЛ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94C20D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РОРД &gt; ФП</w:t>
            </w:r>
          </w:p>
        </w:tc>
        <w:tc>
          <w:tcPr>
            <w:tcW w:w="113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E52FA3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108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613B8E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ID Клиента</w:t>
            </w:r>
          </w:p>
        </w:tc>
        <w:tc>
          <w:tcPr>
            <w:tcW w:w="1496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36B164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 xml:space="preserve"> -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403E71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КК ПлЦР, КО РОРД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70A84B37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Cs w:val="20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Cs w:val="20"/>
                <w:lang w:eastAsia="ru-RU"/>
              </w:rPr>
              <w:t>1</w:t>
            </w:r>
          </w:p>
        </w:tc>
      </w:tr>
      <w:tr w:rsidR="00C525B2" w:rsidRPr="00744219" w14:paraId="5756B99A" w14:textId="77777777" w:rsidTr="00C525B2">
        <w:trPr>
          <w:trHeight w:val="285"/>
        </w:trPr>
        <w:tc>
          <w:tcPr>
            <w:tcW w:w="568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40DA8D52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B6C6BFE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</w:p>
        </w:tc>
        <w:tc>
          <w:tcPr>
            <w:tcW w:w="264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977A3A6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CDEFDE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ФП &gt; Клиент</w:t>
            </w:r>
          </w:p>
        </w:tc>
        <w:tc>
          <w:tcPr>
            <w:tcW w:w="113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0780C51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</w:p>
        </w:tc>
        <w:tc>
          <w:tcPr>
            <w:tcW w:w="110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87D2BDB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</w:p>
        </w:tc>
        <w:tc>
          <w:tcPr>
            <w:tcW w:w="14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50865C0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342D86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КК ПлЦР, КО РОРД, КК ФП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42C33F0D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Cs w:val="20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Cs w:val="20"/>
                <w:lang w:eastAsia="ru-RU"/>
              </w:rPr>
              <w:t>5</w:t>
            </w:r>
          </w:p>
        </w:tc>
      </w:tr>
      <w:tr w:rsidR="00C525B2" w:rsidRPr="00744219" w14:paraId="5A2CA302" w14:textId="77777777" w:rsidTr="00C525B2">
        <w:trPr>
          <w:trHeight w:val="405"/>
        </w:trPr>
        <w:tc>
          <w:tcPr>
            <w:tcW w:w="5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51B27A8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78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CD2248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cbdc.023 OrganisationCertRegistrationNotification</w:t>
            </w:r>
          </w:p>
        </w:tc>
        <w:tc>
          <w:tcPr>
            <w:tcW w:w="26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A92495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Уведомление о привязке сертификата к СЦР Клиента-ЮЛ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ED4EDC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РОРД &gt; ФП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F70299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1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2B75A8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ID ФП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4D9DB6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-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A83206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КК ПлЦР, КО РОРД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0E93E108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Cs w:val="20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Cs w:val="20"/>
                <w:lang w:eastAsia="ru-RU"/>
              </w:rPr>
              <w:t>1</w:t>
            </w:r>
          </w:p>
        </w:tc>
      </w:tr>
      <w:tr w:rsidR="00C525B2" w:rsidRPr="00744219" w14:paraId="043D56D2" w14:textId="77777777" w:rsidTr="00C525B2">
        <w:trPr>
          <w:trHeight w:val="405"/>
        </w:trPr>
        <w:tc>
          <w:tcPr>
            <w:tcW w:w="568" w:type="dxa"/>
            <w:vMerge w:val="restart"/>
            <w:tcBorders>
              <w:top w:val="nil"/>
              <w:left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7658EB" w14:textId="77777777" w:rsidR="00C525B2" w:rsidRPr="00BA6723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79</w:t>
            </w:r>
          </w:p>
        </w:tc>
        <w:tc>
          <w:tcPr>
            <w:tcW w:w="2693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14:paraId="403E1D5E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cbdc.027 ClientWallet</w:t>
            </w: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val="en-US" w:eastAsia="ru-RU"/>
              </w:rPr>
              <w:t>Restriction</w:t>
            </w: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Notification</w:t>
            </w:r>
          </w:p>
        </w:tc>
        <w:tc>
          <w:tcPr>
            <w:tcW w:w="2641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14:paraId="29F96B81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Уведомление Клиента об установке/снятии ограничения на СЦР Клиента Оператором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09DEADC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РОРД &gt; ФП</w:t>
            </w:r>
          </w:p>
        </w:tc>
        <w:tc>
          <w:tcPr>
            <w:tcW w:w="1134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14:paraId="2547E033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108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14:paraId="5170DC0B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ID Клиента</w:t>
            </w:r>
          </w:p>
        </w:tc>
        <w:tc>
          <w:tcPr>
            <w:tcW w:w="1496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14:paraId="71B671D4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-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39B810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КК ПлЦР, КО РОРД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64574D4C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1</w:t>
            </w:r>
          </w:p>
        </w:tc>
      </w:tr>
      <w:tr w:rsidR="00C525B2" w:rsidRPr="00744219" w14:paraId="645BFBA8" w14:textId="77777777" w:rsidTr="00C525B2">
        <w:trPr>
          <w:trHeight w:val="405"/>
        </w:trPr>
        <w:tc>
          <w:tcPr>
            <w:tcW w:w="568" w:type="dxa"/>
            <w:vMerge/>
            <w:tcBorders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387395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</w:p>
        </w:tc>
        <w:tc>
          <w:tcPr>
            <w:tcW w:w="2693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B6E4EF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</w:p>
        </w:tc>
        <w:tc>
          <w:tcPr>
            <w:tcW w:w="264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3797B72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68176FE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ФП &gt; Клиент</w:t>
            </w:r>
          </w:p>
        </w:tc>
        <w:tc>
          <w:tcPr>
            <w:tcW w:w="1134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BEB90E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</w:p>
        </w:tc>
        <w:tc>
          <w:tcPr>
            <w:tcW w:w="1108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CE0C33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</w:p>
        </w:tc>
        <w:tc>
          <w:tcPr>
            <w:tcW w:w="1496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5B6F09E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639D369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КК ПлЦР, КО РОРД, КК ФП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63704034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5</w:t>
            </w:r>
          </w:p>
        </w:tc>
      </w:tr>
      <w:tr w:rsidR="00C525B2" w:rsidRPr="00744219" w14:paraId="17DCE04A" w14:textId="77777777" w:rsidTr="00C525B2">
        <w:trPr>
          <w:trHeight w:val="405"/>
        </w:trPr>
        <w:tc>
          <w:tcPr>
            <w:tcW w:w="568" w:type="dxa"/>
            <w:vMerge w:val="restart"/>
            <w:tcBorders>
              <w:left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D24408" w14:textId="77777777" w:rsidR="00C525B2" w:rsidRPr="00BA6723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80</w:t>
            </w:r>
          </w:p>
        </w:tc>
        <w:tc>
          <w:tcPr>
            <w:tcW w:w="2693" w:type="dxa"/>
            <w:vMerge w:val="restart"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14:paraId="1888C53E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cbdc.029 ClientWalletArrestNotification</w:t>
            </w:r>
          </w:p>
        </w:tc>
        <w:tc>
          <w:tcPr>
            <w:tcW w:w="2641" w:type="dxa"/>
            <w:vMerge w:val="restart"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14:paraId="5203A94C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Уведомление о СЗС на СЦР Клиента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82B747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РОРД &gt; ФП</w:t>
            </w:r>
          </w:p>
        </w:tc>
        <w:tc>
          <w:tcPr>
            <w:tcW w:w="1134" w:type="dxa"/>
            <w:vMerge w:val="restart"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14:paraId="3EBE037F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108" w:type="dxa"/>
            <w:vMerge w:val="restart"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14:paraId="1A98FDC6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ID Клиента</w:t>
            </w:r>
          </w:p>
        </w:tc>
        <w:tc>
          <w:tcPr>
            <w:tcW w:w="1496" w:type="dxa"/>
            <w:vMerge w:val="restart"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14:paraId="7A4C5836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-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DE1142A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КК ПлЦР, КО РОРД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1ECF758A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1</w:t>
            </w:r>
          </w:p>
        </w:tc>
      </w:tr>
      <w:tr w:rsidR="00C525B2" w:rsidRPr="00744219" w14:paraId="295F6100" w14:textId="77777777" w:rsidTr="00C525B2">
        <w:trPr>
          <w:trHeight w:hRule="exact" w:val="298"/>
        </w:trPr>
        <w:tc>
          <w:tcPr>
            <w:tcW w:w="568" w:type="dxa"/>
            <w:vMerge/>
            <w:tcBorders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F95305B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</w:p>
        </w:tc>
        <w:tc>
          <w:tcPr>
            <w:tcW w:w="2693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6CD2BF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</w:p>
        </w:tc>
        <w:tc>
          <w:tcPr>
            <w:tcW w:w="264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DDD25D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DBFF9E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ФП &gt; Клиент</w:t>
            </w:r>
          </w:p>
        </w:tc>
        <w:tc>
          <w:tcPr>
            <w:tcW w:w="1134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EA3555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</w:p>
        </w:tc>
        <w:tc>
          <w:tcPr>
            <w:tcW w:w="1108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0CA4C5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</w:p>
        </w:tc>
        <w:tc>
          <w:tcPr>
            <w:tcW w:w="1496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19D775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6B7EB0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КК ПлЦР, КО РОРД, КК ФП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14E82851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5</w:t>
            </w:r>
          </w:p>
        </w:tc>
      </w:tr>
      <w:tr w:rsidR="00C525B2" w:rsidRPr="00744219" w14:paraId="2CDDE77E" w14:textId="77777777" w:rsidTr="00C525B2">
        <w:trPr>
          <w:trHeight w:val="445"/>
        </w:trPr>
        <w:tc>
          <w:tcPr>
            <w:tcW w:w="5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1911F8" w14:textId="77777777" w:rsidR="00C525B2" w:rsidRPr="00BA6723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81</w:t>
            </w:r>
          </w:p>
        </w:tc>
        <w:tc>
          <w:tcPr>
            <w:tcW w:w="269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D33030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cbdc.040 FICertificateRevocationList</w:t>
            </w:r>
          </w:p>
        </w:tc>
        <w:tc>
          <w:tcPr>
            <w:tcW w:w="264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EC53CB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Список аннулированных сертификатов ФП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57489E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ФП &gt; РОРД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89C63E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ID ФП</w:t>
            </w:r>
          </w:p>
        </w:tc>
        <w:tc>
          <w:tcPr>
            <w:tcW w:w="11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870148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48E8F1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 xml:space="preserve"> - 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1D51D2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КО ФП, КК ФП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24D8D130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Cs w:val="20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Cs w:val="20"/>
                <w:lang w:eastAsia="ru-RU"/>
              </w:rPr>
              <w:t>8</w:t>
            </w:r>
          </w:p>
        </w:tc>
      </w:tr>
      <w:tr w:rsidR="00C525B2" w:rsidRPr="00E4690E" w14:paraId="3EF7638B" w14:textId="77777777" w:rsidTr="00C525B2">
        <w:trPr>
          <w:trHeight w:val="445"/>
        </w:trPr>
        <w:tc>
          <w:tcPr>
            <w:tcW w:w="568" w:type="dxa"/>
            <w:vMerge w:val="restart"/>
            <w:tcBorders>
              <w:top w:val="nil"/>
              <w:left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06AA6F" w14:textId="77777777" w:rsidR="00C525B2" w:rsidRPr="00BA6723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82</w:t>
            </w:r>
          </w:p>
        </w:tc>
        <w:tc>
          <w:tcPr>
            <w:tcW w:w="2693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C5401D" w14:textId="77777777" w:rsidR="00C525B2" w:rsidRPr="00E4690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val="en-US" w:eastAsia="ru-RU"/>
              </w:rPr>
            </w:pPr>
            <w:r w:rsidRPr="00E4690E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val="en-US" w:eastAsia="ru-RU"/>
              </w:rPr>
              <w:t>cbdc.050 MessageStatusRequest</w:t>
            </w:r>
          </w:p>
        </w:tc>
        <w:tc>
          <w:tcPr>
            <w:tcW w:w="2641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395F91" w14:textId="77777777" w:rsidR="00C525B2" w:rsidRPr="00E4690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val="en-US" w:eastAsia="ru-RU"/>
              </w:rPr>
            </w:pPr>
            <w:r w:rsidRPr="00E4690E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val="en-US" w:eastAsia="ru-RU"/>
              </w:rPr>
              <w:t>Запрос статуса ЭС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141F03" w14:textId="77777777" w:rsidR="00C525B2" w:rsidRPr="00E4690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val="en-US" w:eastAsia="ru-RU"/>
              </w:rPr>
            </w:pPr>
            <w:r w:rsidRPr="00E4690E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val="en-US" w:eastAsia="ru-RU"/>
              </w:rPr>
              <w:t>ФП &gt; РОРД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F667B1" w14:textId="77777777" w:rsidR="00C525B2" w:rsidRPr="00E4690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val="en-US" w:eastAsia="ru-RU"/>
              </w:rPr>
            </w:pPr>
            <w:r w:rsidRPr="00E4690E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val="en-US" w:eastAsia="ru-RU"/>
              </w:rPr>
              <w:t>ID ФП</w:t>
            </w:r>
          </w:p>
        </w:tc>
        <w:tc>
          <w:tcPr>
            <w:tcW w:w="1108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F4D495" w14:textId="77777777" w:rsidR="00C525B2" w:rsidRPr="00E4690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val="en-US" w:eastAsia="ru-RU"/>
              </w:rPr>
            </w:pPr>
            <w:r w:rsidRPr="00E4690E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val="en-US" w:eastAsia="ru-RU"/>
              </w:rPr>
              <w:t>ID РОРД</w:t>
            </w:r>
          </w:p>
        </w:tc>
        <w:tc>
          <w:tcPr>
            <w:tcW w:w="1496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8C2574" w14:textId="77777777" w:rsidR="00C525B2" w:rsidRPr="00E4690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val="en-US" w:eastAsia="ru-RU"/>
              </w:rPr>
            </w:pPr>
            <w:r w:rsidRPr="00E4690E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val="en-US" w:eastAsia="ru-RU"/>
              </w:rPr>
              <w:t xml:space="preserve"> -</w:t>
            </w:r>
          </w:p>
          <w:p w14:paraId="0785BE5E" w14:textId="77777777" w:rsidR="00C525B2" w:rsidRPr="00E4690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 xml:space="preserve"> 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E4CCDA" w14:textId="77777777" w:rsidR="00C525B2" w:rsidRPr="00E4690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val="en-US" w:eastAsia="ru-RU"/>
              </w:rPr>
            </w:pPr>
            <w:r w:rsidRPr="00E4690E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val="en-US" w:eastAsia="ru-RU"/>
              </w:rPr>
              <w:t>КО ФП, КК ФП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5493A395" w14:textId="77777777" w:rsidR="00C525B2" w:rsidRPr="00E4690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val="en-US" w:eastAsia="ru-RU"/>
              </w:rPr>
            </w:pPr>
            <w:r w:rsidRPr="00E4690E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val="en-US" w:eastAsia="ru-RU"/>
              </w:rPr>
              <w:t>8</w:t>
            </w:r>
          </w:p>
        </w:tc>
      </w:tr>
      <w:tr w:rsidR="00C525B2" w:rsidRPr="00E4690E" w14:paraId="5E0738AD" w14:textId="77777777" w:rsidTr="00C525B2">
        <w:trPr>
          <w:trHeight w:val="445"/>
        </w:trPr>
        <w:tc>
          <w:tcPr>
            <w:tcW w:w="568" w:type="dxa"/>
            <w:vMerge/>
            <w:tcBorders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3B2B239" w14:textId="77777777" w:rsidR="00C525B2" w:rsidRPr="00E4690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val="en-US" w:eastAsia="ru-RU"/>
              </w:rPr>
            </w:pPr>
          </w:p>
        </w:tc>
        <w:tc>
          <w:tcPr>
            <w:tcW w:w="2693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6C0FAB" w14:textId="77777777" w:rsidR="00C525B2" w:rsidRPr="00E4690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val="en-US" w:eastAsia="ru-RU"/>
              </w:rPr>
            </w:pPr>
          </w:p>
        </w:tc>
        <w:tc>
          <w:tcPr>
            <w:tcW w:w="264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A20097" w14:textId="77777777" w:rsidR="00C525B2" w:rsidRPr="00E4690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val="en-US" w:eastAsia="ru-RU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FD8927" w14:textId="77777777" w:rsidR="00C525B2" w:rsidRPr="00E4690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E4690E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ФК &gt; РОРД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F839761" w14:textId="77777777" w:rsidR="00C525B2" w:rsidRPr="00E4690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E4690E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ID ФК</w:t>
            </w:r>
          </w:p>
        </w:tc>
        <w:tc>
          <w:tcPr>
            <w:tcW w:w="1108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53219B" w14:textId="77777777" w:rsidR="00C525B2" w:rsidRPr="00E5507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496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3D0814" w14:textId="77777777" w:rsidR="00C525B2" w:rsidRPr="00E5507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66BE021" w14:textId="77777777" w:rsidR="00C525B2" w:rsidRPr="00E4690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E4690E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КО ФК, КК ФК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73820503" w14:textId="77777777" w:rsidR="00C525B2" w:rsidRPr="00E4690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Cs w:val="20"/>
                <w:lang w:eastAsia="ru-RU"/>
              </w:rPr>
            </w:pPr>
            <w:r w:rsidRPr="00E4690E">
              <w:rPr>
                <w:rFonts w:ascii="Times New Roman" w:eastAsia="Times New Roman" w:hAnsi="Times New Roman" w:cs="Times New Roman"/>
                <w:color w:val="FF0000"/>
                <w:szCs w:val="20"/>
                <w:lang w:eastAsia="ru-RU"/>
              </w:rPr>
              <w:t>37</w:t>
            </w:r>
          </w:p>
        </w:tc>
      </w:tr>
      <w:tr w:rsidR="00C525B2" w:rsidRPr="003B6A37" w14:paraId="539FE737" w14:textId="77777777" w:rsidTr="00C525B2">
        <w:trPr>
          <w:trHeight w:val="445"/>
        </w:trPr>
        <w:tc>
          <w:tcPr>
            <w:tcW w:w="568" w:type="dxa"/>
            <w:vMerge w:val="restart"/>
            <w:tcBorders>
              <w:top w:val="single" w:sz="4" w:space="0" w:color="auto"/>
              <w:left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61636F6" w14:textId="77777777" w:rsidR="00C525B2" w:rsidRPr="00BA6723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83</w:t>
            </w:r>
          </w:p>
        </w:tc>
        <w:tc>
          <w:tcPr>
            <w:tcW w:w="2693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14:paraId="2D476DB6" w14:textId="77777777" w:rsidR="00C525B2" w:rsidRPr="003B6A3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val="en-US" w:eastAsia="ru-RU"/>
              </w:rPr>
            </w:pPr>
            <w:r w:rsidRPr="003B6A37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val="en-US" w:eastAsia="ru-RU"/>
              </w:rPr>
              <w:t>cbdc.050 MessageRecentRequest</w:t>
            </w:r>
          </w:p>
        </w:tc>
        <w:tc>
          <w:tcPr>
            <w:tcW w:w="2641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14:paraId="284899A3" w14:textId="77777777" w:rsidR="00C525B2" w:rsidRPr="003B6A37" w:rsidRDefault="00C525B2" w:rsidP="00C525B2">
            <w:pPr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val="en-US" w:eastAsia="ru-RU"/>
              </w:rPr>
            </w:pPr>
            <w:r w:rsidRPr="003B6A37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val="en-US" w:eastAsia="ru-RU"/>
              </w:rPr>
              <w:t>Запрос повторного ЭС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3AD6BD" w14:textId="77777777" w:rsidR="00C525B2" w:rsidRPr="003B6A3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val="en-US" w:eastAsia="ru-RU"/>
              </w:rPr>
            </w:pPr>
            <w:r w:rsidRPr="003B6A37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val="en-US" w:eastAsia="ru-RU"/>
              </w:rPr>
              <w:t>ФП &gt; РОРД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04CBFF0" w14:textId="77777777" w:rsidR="00C525B2" w:rsidRPr="003B6A3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val="en-US" w:eastAsia="ru-RU"/>
              </w:rPr>
            </w:pPr>
            <w:r w:rsidRPr="003B6A37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val="en-US" w:eastAsia="ru-RU"/>
              </w:rPr>
              <w:t>ID ФП</w:t>
            </w:r>
          </w:p>
        </w:tc>
        <w:tc>
          <w:tcPr>
            <w:tcW w:w="1108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14:paraId="7B6C4BA0" w14:textId="77777777" w:rsidR="00C525B2" w:rsidRPr="003B6A3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val="en-US" w:eastAsia="ru-RU"/>
              </w:rPr>
            </w:pPr>
            <w:r w:rsidRPr="003B6A37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val="en-US" w:eastAsia="ru-RU"/>
              </w:rPr>
              <w:t>ID РОРД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14:paraId="049E397B" w14:textId="77777777" w:rsidR="00C525B2" w:rsidRPr="003B6A3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val="en-US" w:eastAsia="ru-RU"/>
              </w:rPr>
            </w:pPr>
            <w:r w:rsidRPr="003B6A37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val="en-US" w:eastAsia="ru-RU"/>
              </w:rPr>
              <w:t xml:space="preserve"> -</w:t>
            </w:r>
          </w:p>
          <w:p w14:paraId="450FDD01" w14:textId="77777777" w:rsidR="00C525B2" w:rsidRPr="003B6A3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val="en-US" w:eastAsia="ru-RU"/>
              </w:rPr>
            </w:pPr>
            <w:r w:rsidRPr="003B6A37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 xml:space="preserve"> </w:t>
            </w:r>
          </w:p>
        </w:tc>
        <w:tc>
          <w:tcPr>
            <w:tcW w:w="22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9E477B" w14:textId="77777777" w:rsidR="00C525B2" w:rsidRPr="003B6A3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val="en-US" w:eastAsia="ru-RU"/>
              </w:rPr>
            </w:pPr>
            <w:r w:rsidRPr="003B6A37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val="en-US" w:eastAsia="ru-RU"/>
              </w:rPr>
              <w:t>КО ФП, КК ФП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2F29048A" w14:textId="77777777" w:rsidR="00C525B2" w:rsidRPr="003B6A3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val="en-US" w:eastAsia="ru-RU"/>
              </w:rPr>
            </w:pPr>
            <w:r w:rsidRPr="003B6A37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val="en-US" w:eastAsia="ru-RU"/>
              </w:rPr>
              <w:t>8</w:t>
            </w:r>
          </w:p>
        </w:tc>
      </w:tr>
      <w:tr w:rsidR="00C525B2" w:rsidRPr="00E4690E" w14:paraId="2DEB41BA" w14:textId="77777777" w:rsidTr="00C525B2">
        <w:trPr>
          <w:trHeight w:val="445"/>
        </w:trPr>
        <w:tc>
          <w:tcPr>
            <w:tcW w:w="568" w:type="dxa"/>
            <w:vMerge/>
            <w:tcBorders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7614F4" w14:textId="77777777" w:rsidR="00C525B2" w:rsidRPr="00E4690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val="en-US" w:eastAsia="ru-RU"/>
              </w:rPr>
            </w:pPr>
          </w:p>
        </w:tc>
        <w:tc>
          <w:tcPr>
            <w:tcW w:w="2693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50EA4AA" w14:textId="77777777" w:rsidR="00C525B2" w:rsidRPr="00E4690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val="en-US" w:eastAsia="ru-RU"/>
              </w:rPr>
            </w:pPr>
          </w:p>
        </w:tc>
        <w:tc>
          <w:tcPr>
            <w:tcW w:w="264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CFE74C" w14:textId="77777777" w:rsidR="00C525B2" w:rsidRPr="00E4690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val="en-US" w:eastAsia="ru-RU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BE92AC5" w14:textId="77777777" w:rsidR="00C525B2" w:rsidRPr="00E4690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E4690E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ФК &gt; РОРД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B1AB170" w14:textId="77777777" w:rsidR="00C525B2" w:rsidRPr="00E4690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E4690E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ID ФК</w:t>
            </w:r>
          </w:p>
        </w:tc>
        <w:tc>
          <w:tcPr>
            <w:tcW w:w="1108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1608D9" w14:textId="77777777" w:rsidR="00C525B2" w:rsidRPr="00E5507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496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5E7414" w14:textId="77777777" w:rsidR="00C525B2" w:rsidRPr="00E5507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2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497F7DC" w14:textId="77777777" w:rsidR="00C525B2" w:rsidRPr="00E4690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E4690E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КО ФК, КК ФК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650C8F88" w14:textId="77777777" w:rsidR="00C525B2" w:rsidRPr="00E4690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Cs w:val="20"/>
                <w:lang w:eastAsia="ru-RU"/>
              </w:rPr>
            </w:pPr>
            <w:r w:rsidRPr="00E4690E">
              <w:rPr>
                <w:rFonts w:ascii="Times New Roman" w:eastAsia="Times New Roman" w:hAnsi="Times New Roman" w:cs="Times New Roman"/>
                <w:color w:val="FF0000"/>
                <w:szCs w:val="20"/>
                <w:lang w:eastAsia="ru-RU"/>
              </w:rPr>
              <w:t>37</w:t>
            </w:r>
          </w:p>
        </w:tc>
      </w:tr>
      <w:tr w:rsidR="00C525B2" w:rsidRPr="00D72C57" w14:paraId="76D8D5F1" w14:textId="77777777" w:rsidTr="00C525B2">
        <w:trPr>
          <w:trHeight w:val="445"/>
        </w:trPr>
        <w:tc>
          <w:tcPr>
            <w:tcW w:w="568" w:type="dxa"/>
            <w:vMerge w:val="restart"/>
            <w:tcBorders>
              <w:top w:val="single" w:sz="4" w:space="0" w:color="auto"/>
              <w:left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54556EF" w14:textId="77777777" w:rsidR="00C525B2" w:rsidRPr="00BA6723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84</w:t>
            </w:r>
          </w:p>
        </w:tc>
        <w:tc>
          <w:tcPr>
            <w:tcW w:w="2693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24EAE9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cbdc.051 MessageStatusResponse</w:t>
            </w:r>
          </w:p>
        </w:tc>
        <w:tc>
          <w:tcPr>
            <w:tcW w:w="2641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54CF8C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Информация о статусе ЭС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AB2512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РОРД &gt; ФП</w:t>
            </w:r>
          </w:p>
        </w:tc>
        <w:tc>
          <w:tcPr>
            <w:tcW w:w="1134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B9FD02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1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2BE48E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ФП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EC0995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 xml:space="preserve"> -</w:t>
            </w:r>
          </w:p>
          <w:p w14:paraId="3138657B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2205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99FD0B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К ПлЦР, КО РОРД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3D8D7546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1</w:t>
            </w:r>
          </w:p>
        </w:tc>
      </w:tr>
      <w:tr w:rsidR="00C525B2" w:rsidRPr="00D72C57" w14:paraId="3F539381" w14:textId="77777777" w:rsidTr="00C525B2">
        <w:trPr>
          <w:trHeight w:val="445"/>
        </w:trPr>
        <w:tc>
          <w:tcPr>
            <w:tcW w:w="568" w:type="dxa"/>
            <w:vMerge/>
            <w:tcBorders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9484BF" w14:textId="77777777" w:rsidR="00C525B2" w:rsidRPr="0069722B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val="en-US" w:eastAsia="ru-RU"/>
              </w:rPr>
            </w:pPr>
          </w:p>
        </w:tc>
        <w:tc>
          <w:tcPr>
            <w:tcW w:w="2693" w:type="dxa"/>
            <w:vMerge/>
            <w:tcBorders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17B57984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641" w:type="dxa"/>
            <w:vMerge/>
            <w:tcBorders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2803869C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4FD75B" w14:textId="77777777" w:rsidR="00C525B2" w:rsidRPr="00E4690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E4690E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РОРД &gt; ФК</w:t>
            </w:r>
          </w:p>
        </w:tc>
        <w:tc>
          <w:tcPr>
            <w:tcW w:w="1134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40578E0" w14:textId="77777777" w:rsidR="00C525B2" w:rsidRPr="00E5507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1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FB19C4" w14:textId="77777777" w:rsidR="00C525B2" w:rsidRPr="00E5507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E4690E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ID ФК</w:t>
            </w:r>
          </w:p>
        </w:tc>
        <w:tc>
          <w:tcPr>
            <w:tcW w:w="1496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C185FB9" w14:textId="77777777" w:rsidR="00C525B2" w:rsidRPr="00E5507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205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1D2F38" w14:textId="77777777" w:rsidR="00C525B2" w:rsidRPr="00E5507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40A970A7" w14:textId="77777777" w:rsidR="00C525B2" w:rsidRPr="00E4690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Cs w:val="20"/>
                <w:lang w:eastAsia="ru-RU"/>
              </w:rPr>
            </w:pPr>
            <w:r w:rsidRPr="00E4690E">
              <w:rPr>
                <w:rFonts w:ascii="Times New Roman" w:eastAsia="Times New Roman" w:hAnsi="Times New Roman" w:cs="Times New Roman"/>
                <w:color w:val="FF0000"/>
                <w:szCs w:val="20"/>
                <w:lang w:eastAsia="ru-RU"/>
              </w:rPr>
              <w:t>32</w:t>
            </w:r>
          </w:p>
        </w:tc>
      </w:tr>
      <w:tr w:rsidR="00C525B2" w:rsidRPr="00744219" w14:paraId="108C8D25" w14:textId="77777777" w:rsidTr="00C525B2">
        <w:trPr>
          <w:trHeight w:val="445"/>
        </w:trPr>
        <w:tc>
          <w:tcPr>
            <w:tcW w:w="5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4E97BB" w14:textId="77777777" w:rsidR="00C525B2" w:rsidRPr="00E5507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85</w:t>
            </w:r>
          </w:p>
        </w:tc>
        <w:tc>
          <w:tcPr>
            <w:tcW w:w="2693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561F8892" w14:textId="77777777" w:rsidR="00C525B2" w:rsidRPr="00E4690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E4690E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cbdc.061 G2X</w:t>
            </w:r>
          </w:p>
        </w:tc>
        <w:tc>
          <w:tcPr>
            <w:tcW w:w="2641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12C72641" w14:textId="77777777" w:rsidR="00C525B2" w:rsidRPr="00E4690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E4690E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Реестр платежей G2X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133D96" w14:textId="35AA97EA" w:rsidR="00C525B2" w:rsidRPr="00E4690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E4690E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ФК &gt; Оператор (</w:t>
            </w:r>
            <w:r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ПК ФК</w:t>
            </w:r>
            <w:r w:rsidRPr="00E4690E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)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2EA99D" w14:textId="77777777" w:rsidR="00C525B2" w:rsidRPr="00E4690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E4690E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ID ФК</w:t>
            </w:r>
          </w:p>
        </w:tc>
        <w:tc>
          <w:tcPr>
            <w:tcW w:w="11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72DCB45" w14:textId="0DA3F7CD" w:rsidR="00C525B2" w:rsidRPr="00E4690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E4690E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ID Оператор (</w:t>
            </w:r>
            <w:r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ПК ФК</w:t>
            </w:r>
            <w:r w:rsidRPr="00E4690E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)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DBEABD" w14:textId="77777777" w:rsidR="00C525B2" w:rsidRPr="00E4690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E4690E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 xml:space="preserve"> -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C911E0" w14:textId="77777777" w:rsidR="00C525B2" w:rsidRPr="00E4690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E4690E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КО ФК, КК ФК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61BFA793" w14:textId="77777777" w:rsidR="00C525B2" w:rsidRPr="00E4690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Cs w:val="20"/>
                <w:lang w:eastAsia="ru-RU"/>
              </w:rPr>
            </w:pPr>
            <w:r w:rsidRPr="00E4690E">
              <w:rPr>
                <w:rFonts w:ascii="Times New Roman" w:eastAsia="Times New Roman" w:hAnsi="Times New Roman" w:cs="Times New Roman"/>
                <w:color w:val="FF0000"/>
                <w:szCs w:val="20"/>
                <w:lang w:eastAsia="ru-RU"/>
              </w:rPr>
              <w:t>37</w:t>
            </w:r>
          </w:p>
        </w:tc>
      </w:tr>
      <w:tr w:rsidR="00C525B2" w:rsidRPr="00744219" w14:paraId="4E505AA2" w14:textId="77777777" w:rsidTr="00C525B2">
        <w:trPr>
          <w:trHeight w:val="445"/>
        </w:trPr>
        <w:tc>
          <w:tcPr>
            <w:tcW w:w="5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B0F76A4" w14:textId="77777777" w:rsidR="00C525B2" w:rsidRPr="00E5507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86</w:t>
            </w:r>
          </w:p>
        </w:tc>
        <w:tc>
          <w:tcPr>
            <w:tcW w:w="2693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1B47663E" w14:textId="77777777" w:rsidR="00C525B2" w:rsidRPr="00E4690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E4690E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cbdc.062 G2XAcceptNotification</w:t>
            </w:r>
          </w:p>
        </w:tc>
        <w:tc>
          <w:tcPr>
            <w:tcW w:w="2641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1D2A2B52" w14:textId="77777777" w:rsidR="00C525B2" w:rsidRPr="00E4690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E4690E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Уведомление ФК о принятии реестра G2X к исполнению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5CCB79C" w14:textId="6DA058A9" w:rsidR="00C525B2" w:rsidRPr="00E4690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E4690E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Оператор (</w:t>
            </w:r>
            <w:r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ПК ФК</w:t>
            </w:r>
            <w:r w:rsidRPr="00E4690E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) &gt; ФК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ACDF2C" w14:textId="571F7B34" w:rsidR="00C525B2" w:rsidRPr="00E4690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E4690E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ID Оператор (</w:t>
            </w:r>
            <w:r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ПК ФК</w:t>
            </w:r>
            <w:r w:rsidRPr="00E4690E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)</w:t>
            </w:r>
          </w:p>
        </w:tc>
        <w:tc>
          <w:tcPr>
            <w:tcW w:w="11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FA6C6F" w14:textId="77777777" w:rsidR="00C525B2" w:rsidRPr="00E4690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E4690E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ID ФК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D1EA2CF" w14:textId="77777777" w:rsidR="00C525B2" w:rsidRPr="00E4690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E4690E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-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58B9CB" w14:textId="77777777" w:rsidR="00C525B2" w:rsidRPr="00E4690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E4690E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КК ПлЦР, Оператор техн.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65DC4502" w14:textId="77777777" w:rsidR="00C525B2" w:rsidRPr="00E4690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Cs w:val="20"/>
                <w:lang w:eastAsia="ru-RU"/>
              </w:rPr>
            </w:pPr>
            <w:r w:rsidRPr="00E4690E">
              <w:rPr>
                <w:rFonts w:ascii="Times New Roman" w:eastAsia="Times New Roman" w:hAnsi="Times New Roman" w:cs="Times New Roman"/>
                <w:color w:val="FF0000"/>
                <w:szCs w:val="20"/>
                <w:lang w:eastAsia="ru-RU"/>
              </w:rPr>
              <w:t>39</w:t>
            </w:r>
          </w:p>
        </w:tc>
      </w:tr>
      <w:tr w:rsidR="00C525B2" w:rsidRPr="00744219" w14:paraId="3563DC43" w14:textId="77777777" w:rsidTr="00C525B2">
        <w:trPr>
          <w:trHeight w:val="445"/>
        </w:trPr>
        <w:tc>
          <w:tcPr>
            <w:tcW w:w="5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BB1CAD2" w14:textId="77777777" w:rsidR="00C525B2" w:rsidRPr="00E5507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87</w:t>
            </w:r>
          </w:p>
        </w:tc>
        <w:tc>
          <w:tcPr>
            <w:tcW w:w="2693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6EBECF8D" w14:textId="77777777" w:rsidR="00C525B2" w:rsidRPr="00E4690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E4690E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cbdc.062 G2XNotification</w:t>
            </w:r>
          </w:p>
        </w:tc>
        <w:tc>
          <w:tcPr>
            <w:tcW w:w="2641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292D3867" w14:textId="77777777" w:rsidR="00C525B2" w:rsidRPr="00E4690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E4690E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Уведомление ФК об исполнении реестра G2X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D99BB6" w14:textId="47B40308" w:rsidR="00C525B2" w:rsidRPr="00E4690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E4690E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Оператор (</w:t>
            </w:r>
            <w:r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ПК ФК</w:t>
            </w:r>
            <w:r w:rsidRPr="00E4690E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) &gt; ФК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5377C38" w14:textId="7BC1DEE7" w:rsidR="00C525B2" w:rsidRPr="00E4690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E4690E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ID Оператор (</w:t>
            </w:r>
            <w:r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ПК ФК</w:t>
            </w:r>
            <w:r w:rsidRPr="00E4690E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)</w:t>
            </w:r>
          </w:p>
        </w:tc>
        <w:tc>
          <w:tcPr>
            <w:tcW w:w="11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A547C9" w14:textId="77777777" w:rsidR="00C525B2" w:rsidRPr="00E4690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E4690E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ID ФК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BFC2E2" w14:textId="77777777" w:rsidR="00C525B2" w:rsidRPr="00E4690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E4690E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-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6A44247" w14:textId="77777777" w:rsidR="00C525B2" w:rsidRPr="00E4690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E4690E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КК ПлЦР, Оператор техн.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368F6008" w14:textId="77777777" w:rsidR="00C525B2" w:rsidRPr="00E4690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Cs w:val="20"/>
                <w:lang w:eastAsia="ru-RU"/>
              </w:rPr>
            </w:pPr>
            <w:r w:rsidRPr="00E4690E">
              <w:rPr>
                <w:rFonts w:ascii="Times New Roman" w:eastAsia="Times New Roman" w:hAnsi="Times New Roman" w:cs="Times New Roman"/>
                <w:color w:val="FF0000"/>
                <w:szCs w:val="20"/>
                <w:lang w:eastAsia="ru-RU"/>
              </w:rPr>
              <w:t>39</w:t>
            </w:r>
          </w:p>
        </w:tc>
      </w:tr>
      <w:tr w:rsidR="00C525B2" w:rsidRPr="00744219" w14:paraId="08C7920E" w14:textId="77777777" w:rsidTr="00C525B2">
        <w:trPr>
          <w:trHeight w:val="445"/>
        </w:trPr>
        <w:tc>
          <w:tcPr>
            <w:tcW w:w="5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05C982" w14:textId="77777777" w:rsidR="00C525B2" w:rsidRPr="00E5507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88</w:t>
            </w:r>
          </w:p>
        </w:tc>
        <w:tc>
          <w:tcPr>
            <w:tcW w:w="2693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201071E5" w14:textId="77777777" w:rsidR="00C525B2" w:rsidRPr="00E4690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E4690E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cbdc.063 PaymentRegisterFK</w:t>
            </w:r>
          </w:p>
        </w:tc>
        <w:tc>
          <w:tcPr>
            <w:tcW w:w="2641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31EE26B9" w14:textId="77777777" w:rsidR="00C525B2" w:rsidRPr="00E4690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E4690E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Реестр операций на ЕКС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505A75" w14:textId="6FE91C54" w:rsidR="00C525B2" w:rsidRPr="00E4690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E4690E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Оператор (</w:t>
            </w:r>
            <w:r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ПК ФК</w:t>
            </w:r>
            <w:r w:rsidRPr="00E4690E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) &gt; ФК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DAAE669" w14:textId="21C9A4E4" w:rsidR="00C525B2" w:rsidRPr="00E4690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E4690E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ID Оператор (</w:t>
            </w:r>
            <w:r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ПК ФК</w:t>
            </w:r>
            <w:r w:rsidRPr="00E4690E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)</w:t>
            </w:r>
          </w:p>
        </w:tc>
        <w:tc>
          <w:tcPr>
            <w:tcW w:w="11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05634EC" w14:textId="77777777" w:rsidR="00C525B2" w:rsidRPr="00E4690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E4690E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ID ФК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638EEFF" w14:textId="77777777" w:rsidR="00C525B2" w:rsidRPr="00E4690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E4690E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-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355506" w14:textId="77777777" w:rsidR="00C525B2" w:rsidRPr="00E4690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E4690E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КК ПлЦР, Оператор техн.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060BABB9" w14:textId="77777777" w:rsidR="00C525B2" w:rsidRPr="00E4690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Cs w:val="20"/>
                <w:lang w:eastAsia="ru-RU"/>
              </w:rPr>
            </w:pPr>
            <w:r w:rsidRPr="00E4690E">
              <w:rPr>
                <w:rFonts w:ascii="Times New Roman" w:eastAsia="Times New Roman" w:hAnsi="Times New Roman" w:cs="Times New Roman"/>
                <w:color w:val="FF0000"/>
                <w:szCs w:val="20"/>
                <w:lang w:eastAsia="ru-RU"/>
              </w:rPr>
              <w:t>39</w:t>
            </w:r>
          </w:p>
        </w:tc>
      </w:tr>
      <w:tr w:rsidR="00C525B2" w:rsidRPr="0069235A" w14:paraId="09CA513A" w14:textId="77777777" w:rsidTr="00C525B2">
        <w:trPr>
          <w:trHeight w:val="445"/>
        </w:trPr>
        <w:tc>
          <w:tcPr>
            <w:tcW w:w="5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B3ADF40" w14:textId="77777777" w:rsidR="00C525B2" w:rsidRPr="0069235A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89</w:t>
            </w:r>
          </w:p>
        </w:tc>
        <w:tc>
          <w:tcPr>
            <w:tcW w:w="2693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4C9394FB" w14:textId="77777777" w:rsidR="00C525B2" w:rsidRPr="0069235A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69235A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cbdc.070 ClientAMLCFTMessage</w:t>
            </w:r>
          </w:p>
        </w:tc>
        <w:tc>
          <w:tcPr>
            <w:tcW w:w="2641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54C74F67" w14:textId="77777777" w:rsidR="00C525B2" w:rsidRPr="0069235A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69235A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Сообщение о выявлении Клиента ПлЦР в перечне ПОД/ФТ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3E03AC" w14:textId="77777777" w:rsidR="00C525B2" w:rsidRPr="0069235A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69235A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ФП &gt; РОРД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1FD4D8" w14:textId="77777777" w:rsidR="00C525B2" w:rsidRPr="0069235A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69235A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ID ФП</w:t>
            </w:r>
          </w:p>
        </w:tc>
        <w:tc>
          <w:tcPr>
            <w:tcW w:w="11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33549F3" w14:textId="77777777" w:rsidR="00C525B2" w:rsidRPr="0069235A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69235A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629CD5" w14:textId="77777777" w:rsidR="00C525B2" w:rsidRPr="0069235A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69235A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-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278201" w14:textId="77777777" w:rsidR="00C525B2" w:rsidRPr="0069235A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69235A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КО ФП, КК ФП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0EB32620" w14:textId="77777777" w:rsidR="00C525B2" w:rsidRPr="0069235A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Cs w:val="20"/>
                <w:lang w:eastAsia="ru-RU"/>
              </w:rPr>
            </w:pPr>
            <w:r w:rsidRPr="0069235A">
              <w:rPr>
                <w:rFonts w:ascii="Times New Roman" w:eastAsia="Times New Roman" w:hAnsi="Times New Roman" w:cs="Times New Roman"/>
                <w:color w:val="FF0000"/>
                <w:szCs w:val="20"/>
                <w:lang w:eastAsia="ru-RU"/>
              </w:rPr>
              <w:t>8</w:t>
            </w:r>
          </w:p>
        </w:tc>
      </w:tr>
      <w:tr w:rsidR="00C525B2" w:rsidRPr="0069235A" w14:paraId="314A77A8" w14:textId="77777777" w:rsidTr="00C525B2">
        <w:trPr>
          <w:trHeight w:val="445"/>
        </w:trPr>
        <w:tc>
          <w:tcPr>
            <w:tcW w:w="5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9AC901" w14:textId="77777777" w:rsidR="00C525B2" w:rsidRPr="0069235A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90</w:t>
            </w:r>
          </w:p>
        </w:tc>
        <w:tc>
          <w:tcPr>
            <w:tcW w:w="2693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1A1E0847" w14:textId="77777777" w:rsidR="00C525B2" w:rsidRPr="0069235A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69235A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cbdc.070 Delay</w:t>
            </w:r>
          </w:p>
        </w:tc>
        <w:tc>
          <w:tcPr>
            <w:tcW w:w="2641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0D304843" w14:textId="77777777" w:rsidR="00C525B2" w:rsidRPr="0069235A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69235A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Извещение о приостановке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50FC39" w14:textId="77777777" w:rsidR="00C525B2" w:rsidRPr="0069235A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69235A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ФП &gt; РОРД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E8CDEF" w14:textId="77777777" w:rsidR="00C525B2" w:rsidRPr="0069235A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69235A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ID ФП</w:t>
            </w:r>
          </w:p>
        </w:tc>
        <w:tc>
          <w:tcPr>
            <w:tcW w:w="11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30F848" w14:textId="77777777" w:rsidR="00C525B2" w:rsidRPr="0069235A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69235A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CB1AD4F" w14:textId="77777777" w:rsidR="00C525B2" w:rsidRPr="0069235A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69235A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-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5290A7" w14:textId="77777777" w:rsidR="00C525B2" w:rsidRPr="0069235A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69235A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КО ФП, КК ФП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358458AB" w14:textId="77777777" w:rsidR="00C525B2" w:rsidRPr="0069235A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Cs w:val="20"/>
                <w:lang w:eastAsia="ru-RU"/>
              </w:rPr>
            </w:pPr>
            <w:r w:rsidRPr="0069235A">
              <w:rPr>
                <w:rFonts w:ascii="Times New Roman" w:eastAsia="Times New Roman" w:hAnsi="Times New Roman" w:cs="Times New Roman"/>
                <w:color w:val="FF0000"/>
                <w:szCs w:val="20"/>
                <w:lang w:eastAsia="ru-RU"/>
              </w:rPr>
              <w:t>8</w:t>
            </w:r>
          </w:p>
        </w:tc>
      </w:tr>
      <w:tr w:rsidR="00C525B2" w:rsidRPr="0069235A" w14:paraId="65A6F733" w14:textId="77777777" w:rsidTr="00C525B2">
        <w:trPr>
          <w:trHeight w:val="445"/>
        </w:trPr>
        <w:tc>
          <w:tcPr>
            <w:tcW w:w="5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DD3237" w14:textId="77777777" w:rsidR="00C525B2" w:rsidRPr="0069235A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91</w:t>
            </w:r>
          </w:p>
        </w:tc>
        <w:tc>
          <w:tcPr>
            <w:tcW w:w="2693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10DC14B7" w14:textId="77777777" w:rsidR="00C525B2" w:rsidRPr="0069235A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69235A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cbdc.070 Rejection</w:t>
            </w:r>
          </w:p>
        </w:tc>
        <w:tc>
          <w:tcPr>
            <w:tcW w:w="2641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661374D0" w14:textId="77777777" w:rsidR="00C525B2" w:rsidRPr="0069235A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69235A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Извещение об отказе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3754295" w14:textId="77777777" w:rsidR="00C525B2" w:rsidRPr="0069235A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69235A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ФП &gt; РОРД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87FAA4" w14:textId="77777777" w:rsidR="00C525B2" w:rsidRPr="0069235A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69235A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ID ФП</w:t>
            </w:r>
          </w:p>
        </w:tc>
        <w:tc>
          <w:tcPr>
            <w:tcW w:w="11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A71502" w14:textId="77777777" w:rsidR="00C525B2" w:rsidRPr="0069235A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69235A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DDC6BF" w14:textId="77777777" w:rsidR="00C525B2" w:rsidRPr="0069235A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69235A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-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1E38C5" w14:textId="77777777" w:rsidR="00C525B2" w:rsidRPr="0069235A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69235A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КО ФП, КК ФП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3C74BDED" w14:textId="77777777" w:rsidR="00C525B2" w:rsidRPr="0069235A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Cs w:val="20"/>
                <w:lang w:eastAsia="ru-RU"/>
              </w:rPr>
            </w:pPr>
            <w:r w:rsidRPr="0069235A">
              <w:rPr>
                <w:rFonts w:ascii="Times New Roman" w:eastAsia="Times New Roman" w:hAnsi="Times New Roman" w:cs="Times New Roman"/>
                <w:color w:val="FF0000"/>
                <w:szCs w:val="20"/>
                <w:lang w:eastAsia="ru-RU"/>
              </w:rPr>
              <w:t>8</w:t>
            </w:r>
          </w:p>
        </w:tc>
      </w:tr>
      <w:tr w:rsidR="00C525B2" w:rsidRPr="0069235A" w14:paraId="201BEFFD" w14:textId="77777777" w:rsidTr="00C525B2">
        <w:trPr>
          <w:trHeight w:val="445"/>
        </w:trPr>
        <w:tc>
          <w:tcPr>
            <w:tcW w:w="5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665204" w14:textId="77777777" w:rsidR="00C525B2" w:rsidRPr="0069235A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92</w:t>
            </w:r>
          </w:p>
        </w:tc>
        <w:tc>
          <w:tcPr>
            <w:tcW w:w="2693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5D655245" w14:textId="77777777" w:rsidR="00C525B2" w:rsidRPr="0069235A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69235A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cbdc.071 ClientAMLCFTReceipt</w:t>
            </w:r>
          </w:p>
        </w:tc>
        <w:tc>
          <w:tcPr>
            <w:tcW w:w="2641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131213B6" w14:textId="77777777" w:rsidR="00C525B2" w:rsidRPr="0069235A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69235A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Квитанция о получении сообщения о выявлении Клиента ПлЦР в перечне ПОД/ФТ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8ADD26" w14:textId="77777777" w:rsidR="00C525B2" w:rsidRPr="0069235A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69235A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РОРД &gt; ФП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552BED6" w14:textId="77777777" w:rsidR="00C525B2" w:rsidRPr="0069235A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69235A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1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701540" w14:textId="77777777" w:rsidR="00C525B2" w:rsidRPr="0069235A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69235A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ID ФП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EBF53F" w14:textId="77777777" w:rsidR="00C525B2" w:rsidRPr="0069235A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69235A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-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2C1FD1" w14:textId="77777777" w:rsidR="00C525B2" w:rsidRPr="0069235A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69235A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КК ПлЦР, КО РОРД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02CD7C08" w14:textId="77777777" w:rsidR="00C525B2" w:rsidRPr="0069235A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Cs w:val="20"/>
                <w:lang w:eastAsia="ru-RU"/>
              </w:rPr>
            </w:pPr>
            <w:r w:rsidRPr="0069235A">
              <w:rPr>
                <w:rFonts w:ascii="Times New Roman" w:eastAsia="Times New Roman" w:hAnsi="Times New Roman" w:cs="Times New Roman"/>
                <w:color w:val="FF0000"/>
                <w:szCs w:val="20"/>
                <w:lang w:eastAsia="ru-RU"/>
              </w:rPr>
              <w:t>1</w:t>
            </w:r>
          </w:p>
        </w:tc>
      </w:tr>
      <w:tr w:rsidR="00C525B2" w:rsidRPr="0069235A" w14:paraId="585EEE82" w14:textId="77777777" w:rsidTr="00C525B2">
        <w:trPr>
          <w:trHeight w:val="445"/>
        </w:trPr>
        <w:tc>
          <w:tcPr>
            <w:tcW w:w="5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AD26F69" w14:textId="77777777" w:rsidR="00C525B2" w:rsidRPr="0069235A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93</w:t>
            </w:r>
          </w:p>
        </w:tc>
        <w:tc>
          <w:tcPr>
            <w:tcW w:w="2693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26091053" w14:textId="77777777" w:rsidR="00C525B2" w:rsidRPr="0069235A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69235A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cbdc.071 DelayReceipt</w:t>
            </w:r>
          </w:p>
        </w:tc>
        <w:tc>
          <w:tcPr>
            <w:tcW w:w="2641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44C3F953" w14:textId="77777777" w:rsidR="00C525B2" w:rsidRPr="0069235A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69235A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Квитанция на извещение о приостановке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D40AF55" w14:textId="77777777" w:rsidR="00C525B2" w:rsidRPr="0069235A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69235A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РОРД &gt; ФП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59322FA" w14:textId="77777777" w:rsidR="00C525B2" w:rsidRPr="0069235A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69235A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1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B19528" w14:textId="77777777" w:rsidR="00C525B2" w:rsidRPr="0069235A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69235A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ID ФП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FB3EC2E" w14:textId="77777777" w:rsidR="00C525B2" w:rsidRPr="0069235A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69235A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-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47899F1" w14:textId="77777777" w:rsidR="00C525B2" w:rsidRPr="0069235A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69235A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КК ПлЦР, КО РОРД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01B6AEDC" w14:textId="77777777" w:rsidR="00C525B2" w:rsidRPr="0069235A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Cs w:val="20"/>
                <w:lang w:eastAsia="ru-RU"/>
              </w:rPr>
            </w:pPr>
            <w:r w:rsidRPr="0069235A">
              <w:rPr>
                <w:rFonts w:ascii="Times New Roman" w:eastAsia="Times New Roman" w:hAnsi="Times New Roman" w:cs="Times New Roman"/>
                <w:color w:val="FF0000"/>
                <w:szCs w:val="20"/>
                <w:lang w:eastAsia="ru-RU"/>
              </w:rPr>
              <w:t>1</w:t>
            </w:r>
          </w:p>
        </w:tc>
      </w:tr>
      <w:tr w:rsidR="00C525B2" w:rsidRPr="0069235A" w14:paraId="6D92FBAE" w14:textId="77777777" w:rsidTr="00C525B2">
        <w:trPr>
          <w:trHeight w:val="445"/>
        </w:trPr>
        <w:tc>
          <w:tcPr>
            <w:tcW w:w="5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F0E119" w14:textId="77777777" w:rsidR="00C525B2" w:rsidRPr="0069235A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94</w:t>
            </w:r>
          </w:p>
        </w:tc>
        <w:tc>
          <w:tcPr>
            <w:tcW w:w="2693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4FF84DD4" w14:textId="77777777" w:rsidR="00C525B2" w:rsidRPr="0069235A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69235A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cbdc.071 RejectionReceipt</w:t>
            </w:r>
          </w:p>
        </w:tc>
        <w:tc>
          <w:tcPr>
            <w:tcW w:w="2641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03CE9E61" w14:textId="77777777" w:rsidR="00C525B2" w:rsidRPr="0069235A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69235A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Квитанция на извещение об отказе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9E92FB" w14:textId="77777777" w:rsidR="00C525B2" w:rsidRPr="0069235A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69235A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РОРД &gt; ФП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79734F" w14:textId="77777777" w:rsidR="00C525B2" w:rsidRPr="0069235A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69235A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1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498C84" w14:textId="77777777" w:rsidR="00C525B2" w:rsidRPr="0069235A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69235A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ID ФП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A09699" w14:textId="77777777" w:rsidR="00C525B2" w:rsidRPr="0069235A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69235A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-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BE1B9D" w14:textId="77777777" w:rsidR="00C525B2" w:rsidRPr="0069235A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69235A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КК ПлЦР, КО РОРД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23361A12" w14:textId="77777777" w:rsidR="00C525B2" w:rsidRPr="0069235A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Cs w:val="20"/>
                <w:lang w:eastAsia="ru-RU"/>
              </w:rPr>
            </w:pPr>
            <w:r w:rsidRPr="0069235A">
              <w:rPr>
                <w:rFonts w:ascii="Times New Roman" w:eastAsia="Times New Roman" w:hAnsi="Times New Roman" w:cs="Times New Roman"/>
                <w:color w:val="FF0000"/>
                <w:szCs w:val="20"/>
                <w:lang w:eastAsia="ru-RU"/>
              </w:rPr>
              <w:t>1</w:t>
            </w:r>
          </w:p>
        </w:tc>
      </w:tr>
      <w:tr w:rsidR="00C525B2" w:rsidRPr="00744219" w14:paraId="653A86F3" w14:textId="77777777" w:rsidTr="00C525B2">
        <w:trPr>
          <w:trHeight w:val="445"/>
        </w:trPr>
        <w:tc>
          <w:tcPr>
            <w:tcW w:w="5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CE2591" w14:textId="77777777" w:rsidR="00C525B2" w:rsidRPr="00BA6723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95</w:t>
            </w:r>
          </w:p>
        </w:tc>
        <w:tc>
          <w:tcPr>
            <w:tcW w:w="2693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11840020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cbdc.077 EventNotification</w:t>
            </w:r>
          </w:p>
        </w:tc>
        <w:tc>
          <w:tcPr>
            <w:tcW w:w="2641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100573F1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Уведомление о событии на ПлЦР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C3D8D63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РОРД &gt; ФП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065E895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1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09858E6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 xml:space="preserve">ID Клиента (рассылка в </w:t>
            </w: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lastRenderedPageBreak/>
              <w:t>адрес всех ФП, обслуживающих Клиента)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F972EF1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lastRenderedPageBreak/>
              <w:t xml:space="preserve"> -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5F0C705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КК ПлЦР, КО РОРД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510FC662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Cs w:val="20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Cs w:val="20"/>
                <w:lang w:eastAsia="ru-RU"/>
              </w:rPr>
              <w:t>1</w:t>
            </w:r>
          </w:p>
        </w:tc>
      </w:tr>
      <w:tr w:rsidR="00C525B2" w:rsidRPr="00744219" w14:paraId="43FC93D0" w14:textId="77777777" w:rsidTr="00C525B2">
        <w:trPr>
          <w:trHeight w:val="445"/>
        </w:trPr>
        <w:tc>
          <w:tcPr>
            <w:tcW w:w="568" w:type="dxa"/>
            <w:vMerge w:val="restart"/>
            <w:tcBorders>
              <w:top w:val="nil"/>
              <w:left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5800F5" w14:textId="77777777" w:rsidR="00C525B2" w:rsidRPr="00BA6723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96</w:t>
            </w:r>
          </w:p>
        </w:tc>
        <w:tc>
          <w:tcPr>
            <w:tcW w:w="2693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14:paraId="782960F6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cbdc.077 TerminationClientNotification</w:t>
            </w:r>
          </w:p>
        </w:tc>
        <w:tc>
          <w:tcPr>
            <w:tcW w:w="2641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14:paraId="6679B2C7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Уведомление Клиента о расторжении договора СЦР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5CC6E68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РОРД &gt; ФП</w:t>
            </w:r>
          </w:p>
        </w:tc>
        <w:tc>
          <w:tcPr>
            <w:tcW w:w="1134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14:paraId="6EB47E1F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108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14:paraId="1D574C25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ID Клиента</w:t>
            </w:r>
          </w:p>
        </w:tc>
        <w:tc>
          <w:tcPr>
            <w:tcW w:w="1496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14:paraId="3910FC09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-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A1C1E1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КК ПлЦР, КО РОРД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6797C20E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Cs w:val="20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Cs w:val="20"/>
                <w:lang w:eastAsia="ru-RU"/>
              </w:rPr>
              <w:t>1</w:t>
            </w:r>
          </w:p>
        </w:tc>
      </w:tr>
      <w:tr w:rsidR="00C525B2" w:rsidRPr="00744219" w14:paraId="02CFBE6B" w14:textId="77777777" w:rsidTr="00C525B2">
        <w:trPr>
          <w:trHeight w:val="445"/>
        </w:trPr>
        <w:tc>
          <w:tcPr>
            <w:tcW w:w="568" w:type="dxa"/>
            <w:vMerge/>
            <w:tcBorders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BF6EA6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</w:p>
        </w:tc>
        <w:tc>
          <w:tcPr>
            <w:tcW w:w="2693" w:type="dxa"/>
            <w:vMerge/>
            <w:tcBorders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0A04B937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</w:p>
        </w:tc>
        <w:tc>
          <w:tcPr>
            <w:tcW w:w="2641" w:type="dxa"/>
            <w:vMerge/>
            <w:tcBorders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72421D76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7137B1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ФП &gt; Клиент</w:t>
            </w:r>
          </w:p>
        </w:tc>
        <w:tc>
          <w:tcPr>
            <w:tcW w:w="1134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727D02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</w:p>
        </w:tc>
        <w:tc>
          <w:tcPr>
            <w:tcW w:w="1108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328B5E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</w:p>
        </w:tc>
        <w:tc>
          <w:tcPr>
            <w:tcW w:w="1496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198697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64D28D9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КК ПлЦР, КО РОРД, КК ФП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2924C614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Cs w:val="20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Cs w:val="20"/>
                <w:lang w:eastAsia="ru-RU"/>
              </w:rPr>
              <w:t>5</w:t>
            </w:r>
          </w:p>
        </w:tc>
      </w:tr>
      <w:tr w:rsidR="00C525B2" w:rsidRPr="00744219" w14:paraId="74CFECA8" w14:textId="77777777" w:rsidTr="00C525B2">
        <w:trPr>
          <w:trHeight w:val="445"/>
        </w:trPr>
        <w:tc>
          <w:tcPr>
            <w:tcW w:w="5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C8B77B" w14:textId="77777777" w:rsidR="00C525B2" w:rsidRPr="00BA6723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97</w:t>
            </w:r>
          </w:p>
        </w:tc>
        <w:tc>
          <w:tcPr>
            <w:tcW w:w="26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33D4C3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cbdc.077 TerminationFINotification</w:t>
            </w:r>
          </w:p>
        </w:tc>
        <w:tc>
          <w:tcPr>
            <w:tcW w:w="26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75F69D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Уведомление ФП Клиента о прекращении доступа к СЦР Клиента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0829A3D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РОРД &gt; ФП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D63C84A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1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078637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ID Клиента (рассылка в адрес всех ФП, обслуживающих Клиента)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B4CE54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 xml:space="preserve"> -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5C1C52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КК ПлЦР, КО РОРД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4AB74B48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Cs w:val="20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Cs w:val="20"/>
                <w:lang w:eastAsia="ru-RU"/>
              </w:rPr>
              <w:t>1</w:t>
            </w:r>
          </w:p>
        </w:tc>
      </w:tr>
      <w:tr w:rsidR="00C525B2" w:rsidRPr="00D72C57" w14:paraId="7A2DB252" w14:textId="77777777" w:rsidTr="00C525B2">
        <w:trPr>
          <w:trHeight w:val="445"/>
        </w:trPr>
        <w:tc>
          <w:tcPr>
            <w:tcW w:w="5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7B6F1A0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98</w:t>
            </w:r>
          </w:p>
        </w:tc>
        <w:tc>
          <w:tcPr>
            <w:tcW w:w="26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60660E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cbdc.100 SETTemplateListRequest</w:t>
            </w:r>
          </w:p>
        </w:tc>
        <w:tc>
          <w:tcPr>
            <w:tcW w:w="26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382C9C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Запрос списка шаблонов самоисполняемых сделок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F142A86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ФП &gt; РОРД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3B025F4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ФП</w:t>
            </w:r>
          </w:p>
        </w:tc>
        <w:tc>
          <w:tcPr>
            <w:tcW w:w="11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ACE23A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6F83B8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 xml:space="preserve"> -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71CE99B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О ФП, КК ФП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5B3ACF40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8</w:t>
            </w:r>
          </w:p>
        </w:tc>
      </w:tr>
      <w:tr w:rsidR="00C525B2" w:rsidRPr="00744219" w14:paraId="42E17C70" w14:textId="77777777" w:rsidTr="00C525B2">
        <w:trPr>
          <w:trHeight w:val="445"/>
        </w:trPr>
        <w:tc>
          <w:tcPr>
            <w:tcW w:w="5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1EFF75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99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3AF529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cbdc.101 SETTemplateList</w:t>
            </w:r>
          </w:p>
        </w:tc>
        <w:tc>
          <w:tcPr>
            <w:tcW w:w="26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DBEE94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Список шаблонов самоисполняемых сделок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5C5E95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РОРД &gt; ФП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A56A86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1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F45BD7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ID ФП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7413AE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 xml:space="preserve"> -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23EC7A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КК ПлЦР, КО РОРД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4A33DE3C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Cs w:val="20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Cs w:val="20"/>
                <w:lang w:eastAsia="ru-RU"/>
              </w:rPr>
              <w:t>1</w:t>
            </w:r>
          </w:p>
        </w:tc>
      </w:tr>
      <w:tr w:rsidR="00C525B2" w:rsidRPr="00744219" w14:paraId="7FF3FB97" w14:textId="77777777" w:rsidTr="00C525B2">
        <w:trPr>
          <w:trHeight w:val="285"/>
        </w:trPr>
        <w:tc>
          <w:tcPr>
            <w:tcW w:w="568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14:paraId="5F6FA9F4" w14:textId="77777777" w:rsidR="00C525B2" w:rsidRPr="00BA6723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100</w:t>
            </w:r>
          </w:p>
        </w:tc>
        <w:tc>
          <w:tcPr>
            <w:tcW w:w="269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D7EA9A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cbdc.102 SETOrderRequest</w:t>
            </w:r>
          </w:p>
        </w:tc>
        <w:tc>
          <w:tcPr>
            <w:tcW w:w="264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50048A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Запрос распоряжения на заключение самоисполняемой сделки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CAFFDE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Клиент &gt; ФП</w:t>
            </w:r>
          </w:p>
        </w:tc>
        <w:tc>
          <w:tcPr>
            <w:tcW w:w="1134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C6CA68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ID Клиента</w:t>
            </w:r>
          </w:p>
        </w:tc>
        <w:tc>
          <w:tcPr>
            <w:tcW w:w="110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4FBAB1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49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B9FA02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-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4B8F32C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Клиент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6655ADA8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Cs w:val="20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Cs w:val="20"/>
                <w:lang w:eastAsia="ru-RU"/>
              </w:rPr>
              <w:t>4</w:t>
            </w:r>
          </w:p>
        </w:tc>
      </w:tr>
      <w:tr w:rsidR="00C525B2" w:rsidRPr="00744219" w14:paraId="52C96E93" w14:textId="77777777" w:rsidTr="00C525B2">
        <w:trPr>
          <w:trHeight w:val="285"/>
        </w:trPr>
        <w:tc>
          <w:tcPr>
            <w:tcW w:w="568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4E07CFD5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CBD0183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</w:p>
        </w:tc>
        <w:tc>
          <w:tcPr>
            <w:tcW w:w="264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9EFBDFB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58134A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ФП &gt; РОРД</w:t>
            </w: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6E8ADD6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</w:p>
        </w:tc>
        <w:tc>
          <w:tcPr>
            <w:tcW w:w="110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61CE2C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</w:p>
        </w:tc>
        <w:tc>
          <w:tcPr>
            <w:tcW w:w="14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2F493F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19D8DE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Клиент, КО ФП, КК ФП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75A19476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Cs w:val="20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Cs w:val="20"/>
                <w:lang w:eastAsia="ru-RU"/>
              </w:rPr>
              <w:t>7.2</w:t>
            </w:r>
          </w:p>
        </w:tc>
      </w:tr>
      <w:tr w:rsidR="00C525B2" w:rsidRPr="00744219" w14:paraId="05A21744" w14:textId="77777777" w:rsidTr="00C525B2">
        <w:trPr>
          <w:trHeight w:val="285"/>
        </w:trPr>
        <w:tc>
          <w:tcPr>
            <w:tcW w:w="568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14:paraId="14A3D30C" w14:textId="77777777" w:rsidR="00C525B2" w:rsidRPr="00BA6723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101</w:t>
            </w:r>
          </w:p>
        </w:tc>
        <w:tc>
          <w:tcPr>
            <w:tcW w:w="269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E43E6F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cbdc.103 SETOrderResponse</w:t>
            </w:r>
          </w:p>
        </w:tc>
        <w:tc>
          <w:tcPr>
            <w:tcW w:w="264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3C28AE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Ответ на запрос распоряжения на заключение самоисполняемой сделки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F15488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РОРД &gt; ФП</w:t>
            </w:r>
          </w:p>
        </w:tc>
        <w:tc>
          <w:tcPr>
            <w:tcW w:w="113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44BD86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10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278888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ID Клиента</w:t>
            </w:r>
          </w:p>
        </w:tc>
        <w:tc>
          <w:tcPr>
            <w:tcW w:w="149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ADB4DB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-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FFFB51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КК ПлЦР, КО РОРД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71593062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Cs w:val="20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Cs w:val="20"/>
                <w:lang w:eastAsia="ru-RU"/>
              </w:rPr>
              <w:t>1</w:t>
            </w:r>
          </w:p>
        </w:tc>
      </w:tr>
      <w:tr w:rsidR="00C525B2" w:rsidRPr="00744219" w14:paraId="746D8FEA" w14:textId="77777777" w:rsidTr="00C525B2">
        <w:trPr>
          <w:trHeight w:val="285"/>
        </w:trPr>
        <w:tc>
          <w:tcPr>
            <w:tcW w:w="568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36634254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8F453F4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</w:p>
        </w:tc>
        <w:tc>
          <w:tcPr>
            <w:tcW w:w="264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0457D65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E89004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ФП &gt; Клиент</w:t>
            </w: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E9BAE6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</w:p>
        </w:tc>
        <w:tc>
          <w:tcPr>
            <w:tcW w:w="110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B3F468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</w:p>
        </w:tc>
        <w:tc>
          <w:tcPr>
            <w:tcW w:w="14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B3EE02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BE8D5B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КК ПлЦР, КО РОРД, КК ФП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7541B299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Cs w:val="20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Cs w:val="20"/>
                <w:lang w:eastAsia="ru-RU"/>
              </w:rPr>
              <w:t>5</w:t>
            </w:r>
          </w:p>
        </w:tc>
      </w:tr>
      <w:tr w:rsidR="00C525B2" w:rsidRPr="00744219" w14:paraId="3F075462" w14:textId="77777777" w:rsidTr="00C525B2">
        <w:trPr>
          <w:trHeight w:val="285"/>
        </w:trPr>
        <w:tc>
          <w:tcPr>
            <w:tcW w:w="568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14:paraId="2A36F96C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102</w:t>
            </w:r>
          </w:p>
        </w:tc>
        <w:tc>
          <w:tcPr>
            <w:tcW w:w="269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0B6FFD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cbdc.104 SETOrder</w:t>
            </w:r>
          </w:p>
        </w:tc>
        <w:tc>
          <w:tcPr>
            <w:tcW w:w="264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D408E3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Распоряжение на заключение самоисполняемой сделки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65CD59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Клиент &gt; ФП</w:t>
            </w:r>
          </w:p>
        </w:tc>
        <w:tc>
          <w:tcPr>
            <w:tcW w:w="113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83A3DA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ID Клиента</w:t>
            </w:r>
          </w:p>
        </w:tc>
        <w:tc>
          <w:tcPr>
            <w:tcW w:w="110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31B7D7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49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667E2F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Клиент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03AB10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Клиент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7DC6646B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Cs w:val="20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Cs w:val="20"/>
                <w:lang w:eastAsia="ru-RU"/>
              </w:rPr>
              <w:t>4</w:t>
            </w:r>
          </w:p>
        </w:tc>
      </w:tr>
      <w:tr w:rsidR="00C525B2" w:rsidRPr="00D72C57" w14:paraId="64B176D8" w14:textId="77777777" w:rsidTr="00C525B2">
        <w:trPr>
          <w:trHeight w:val="285"/>
        </w:trPr>
        <w:tc>
          <w:tcPr>
            <w:tcW w:w="568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173D02A7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A9B8C59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64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C63F757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14A99D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ФП &gt; РОРД</w:t>
            </w: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BB99D0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10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08C018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4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BE291E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3C39EB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лиент, КО ФП, КК ФП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6286B3ED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7</w:t>
            </w:r>
            <w:r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.</w:t>
            </w: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2</w:t>
            </w:r>
          </w:p>
        </w:tc>
      </w:tr>
      <w:tr w:rsidR="00C525B2" w:rsidRPr="00D72C57" w14:paraId="2D92C151" w14:textId="77777777" w:rsidTr="00C525B2">
        <w:trPr>
          <w:trHeight w:val="285"/>
        </w:trPr>
        <w:tc>
          <w:tcPr>
            <w:tcW w:w="568" w:type="dxa"/>
            <w:vMerge w:val="restar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291DF4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103</w:t>
            </w:r>
          </w:p>
        </w:tc>
        <w:tc>
          <w:tcPr>
            <w:tcW w:w="269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6ED92E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cbdc.105 SETOrderNotification</w:t>
            </w:r>
          </w:p>
        </w:tc>
        <w:tc>
          <w:tcPr>
            <w:tcW w:w="264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8E94BF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Извещение о заключении самоисполняемой сделки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ED57D2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РОРД &gt; ФП</w:t>
            </w:r>
          </w:p>
        </w:tc>
        <w:tc>
          <w:tcPr>
            <w:tcW w:w="113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4F1DD4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10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3848AC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Клиента</w:t>
            </w:r>
          </w:p>
        </w:tc>
        <w:tc>
          <w:tcPr>
            <w:tcW w:w="149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48D5A9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-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3992CE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К ПлЦР, КО РОРД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12C1BD95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1</w:t>
            </w:r>
          </w:p>
        </w:tc>
      </w:tr>
      <w:tr w:rsidR="00C525B2" w:rsidRPr="00D72C57" w14:paraId="1A3363C8" w14:textId="77777777" w:rsidTr="00C525B2">
        <w:trPr>
          <w:trHeight w:val="285"/>
        </w:trPr>
        <w:tc>
          <w:tcPr>
            <w:tcW w:w="568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0EFF23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5EE331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6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3EA3D9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207588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ФП &gt; Клиент</w:t>
            </w: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4990A3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10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3E99D3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4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A020F9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1DCAD2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К ПлЦР, КО РОРД, КК ФП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51FAB660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5</w:t>
            </w:r>
          </w:p>
        </w:tc>
      </w:tr>
      <w:tr w:rsidR="00C525B2" w:rsidRPr="00D72C57" w14:paraId="0FBC46B7" w14:textId="77777777" w:rsidTr="00C525B2">
        <w:trPr>
          <w:trHeight w:val="285"/>
        </w:trPr>
        <w:tc>
          <w:tcPr>
            <w:tcW w:w="568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14:paraId="4087C081" w14:textId="77777777" w:rsidR="00C525B2" w:rsidRPr="00BA6723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104</w:t>
            </w:r>
          </w:p>
        </w:tc>
        <w:tc>
          <w:tcPr>
            <w:tcW w:w="269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F0EE54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cbdc.106  SETListRequest</w:t>
            </w:r>
          </w:p>
        </w:tc>
        <w:tc>
          <w:tcPr>
            <w:tcW w:w="264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F3E1B5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Запрос перечня самоисполняемых сделок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26CAC0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лиент &gt; ФП</w:t>
            </w:r>
          </w:p>
        </w:tc>
        <w:tc>
          <w:tcPr>
            <w:tcW w:w="1134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3CF41A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Клиента</w:t>
            </w:r>
          </w:p>
        </w:tc>
        <w:tc>
          <w:tcPr>
            <w:tcW w:w="110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6D66CF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49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0DD31C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-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68D70C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лиент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180EED8F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4</w:t>
            </w:r>
          </w:p>
        </w:tc>
      </w:tr>
      <w:tr w:rsidR="00C525B2" w:rsidRPr="00D72C57" w14:paraId="38360DC1" w14:textId="77777777" w:rsidTr="00C525B2">
        <w:trPr>
          <w:trHeight w:val="285"/>
        </w:trPr>
        <w:tc>
          <w:tcPr>
            <w:tcW w:w="568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44F1A40F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52FBB87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64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339E8FC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ABD534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ФП &gt; РОРД</w:t>
            </w: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E1EF492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10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996639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4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F362CF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2291B1" w14:textId="77777777" w:rsidR="00C525B2" w:rsidRPr="0069235A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69235A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лиент, КО ФП, КК ФП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203BFBC2" w14:textId="77777777" w:rsidR="00C525B2" w:rsidRPr="0069235A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69235A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7.2</w:t>
            </w:r>
          </w:p>
        </w:tc>
      </w:tr>
      <w:tr w:rsidR="00C525B2" w:rsidRPr="00D72C57" w14:paraId="2E8C73F3" w14:textId="77777777" w:rsidTr="00C525B2">
        <w:trPr>
          <w:trHeight w:val="285"/>
        </w:trPr>
        <w:tc>
          <w:tcPr>
            <w:tcW w:w="568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14:paraId="0CBA7B82" w14:textId="77777777" w:rsidR="00C525B2" w:rsidRPr="00BA6723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105</w:t>
            </w:r>
          </w:p>
        </w:tc>
        <w:tc>
          <w:tcPr>
            <w:tcW w:w="269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20EE42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cbdc.107 SETListNotification</w:t>
            </w:r>
          </w:p>
        </w:tc>
        <w:tc>
          <w:tcPr>
            <w:tcW w:w="264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61577C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Перечень самоисполняемых сделок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65ED0A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РОРД &gt; ФП</w:t>
            </w:r>
          </w:p>
        </w:tc>
        <w:tc>
          <w:tcPr>
            <w:tcW w:w="113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436CEE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10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B6A733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Клиента</w:t>
            </w:r>
          </w:p>
        </w:tc>
        <w:tc>
          <w:tcPr>
            <w:tcW w:w="149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3926F8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-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98D0F6" w14:textId="77777777" w:rsidR="00C525B2" w:rsidRPr="0069235A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69235A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К ПлЦР, КО РОРД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1895312E" w14:textId="77777777" w:rsidR="00C525B2" w:rsidRPr="0069235A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69235A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1</w:t>
            </w:r>
          </w:p>
        </w:tc>
      </w:tr>
      <w:tr w:rsidR="00C525B2" w:rsidRPr="00D72C57" w14:paraId="4DE9B11A" w14:textId="77777777" w:rsidTr="00C525B2">
        <w:trPr>
          <w:trHeight w:val="285"/>
        </w:trPr>
        <w:tc>
          <w:tcPr>
            <w:tcW w:w="568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5D48FAA1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3C3EC05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64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E426D7C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6EF693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ФП &gt; Клиент</w:t>
            </w: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F65F03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10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A7C86F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4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C13C12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2A27AC" w14:textId="77777777" w:rsidR="00C525B2" w:rsidRPr="0069235A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69235A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К ПлЦР, КО РОРД, КК ФП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4D40E6F9" w14:textId="77777777" w:rsidR="00C525B2" w:rsidRPr="0069235A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69235A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5</w:t>
            </w:r>
          </w:p>
        </w:tc>
      </w:tr>
      <w:tr w:rsidR="00C525B2" w:rsidRPr="00D72C57" w14:paraId="394EA56B" w14:textId="77777777" w:rsidTr="00C525B2">
        <w:trPr>
          <w:trHeight w:val="285"/>
        </w:trPr>
        <w:tc>
          <w:tcPr>
            <w:tcW w:w="568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14:paraId="193C19B3" w14:textId="77777777" w:rsidR="00C525B2" w:rsidRPr="00BA6723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106</w:t>
            </w:r>
          </w:p>
        </w:tc>
        <w:tc>
          <w:tcPr>
            <w:tcW w:w="269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B2A70B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cbdc.108 SETOperationRequest</w:t>
            </w:r>
          </w:p>
        </w:tc>
        <w:tc>
          <w:tcPr>
            <w:tcW w:w="264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BF219F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Запрос распоряжения на проведение операции над самоисполняемой сделкой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799553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лиент &gt; ФП</w:t>
            </w:r>
          </w:p>
        </w:tc>
        <w:tc>
          <w:tcPr>
            <w:tcW w:w="1134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624C59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Клиента</w:t>
            </w:r>
          </w:p>
        </w:tc>
        <w:tc>
          <w:tcPr>
            <w:tcW w:w="110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17B8D7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49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1AE707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-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1D9FA1" w14:textId="77777777" w:rsidR="00C525B2" w:rsidRPr="0069235A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69235A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лиент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1C81C426" w14:textId="77777777" w:rsidR="00C525B2" w:rsidRPr="0069235A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69235A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4</w:t>
            </w:r>
          </w:p>
        </w:tc>
      </w:tr>
      <w:tr w:rsidR="00C525B2" w:rsidRPr="00D72C57" w14:paraId="45EFE44F" w14:textId="77777777" w:rsidTr="00C525B2">
        <w:trPr>
          <w:trHeight w:val="285"/>
        </w:trPr>
        <w:tc>
          <w:tcPr>
            <w:tcW w:w="568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192CDBE1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8FC10B1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64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9193ADB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F3B442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ФП &gt; РОРД</w:t>
            </w: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B571381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10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94194D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4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9B65ED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A235D3" w14:textId="77777777" w:rsidR="00C525B2" w:rsidRPr="0069235A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69235A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лиент, КО ФП, КК ФП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07F7BBE5" w14:textId="77777777" w:rsidR="00C525B2" w:rsidRPr="0069235A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69235A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7.2</w:t>
            </w:r>
          </w:p>
        </w:tc>
      </w:tr>
      <w:tr w:rsidR="00C525B2" w:rsidRPr="00D72C57" w14:paraId="56C346B7" w14:textId="77777777" w:rsidTr="00C525B2">
        <w:trPr>
          <w:trHeight w:val="285"/>
        </w:trPr>
        <w:tc>
          <w:tcPr>
            <w:tcW w:w="568" w:type="dxa"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1F16734F" w14:textId="77777777" w:rsidR="00C525B2" w:rsidRPr="00E5507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 107</w:t>
            </w:r>
          </w:p>
        </w:tc>
        <w:tc>
          <w:tcPr>
            <w:tcW w:w="2693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3B52518D" w14:textId="77777777" w:rsidR="00C525B2" w:rsidRPr="00155192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155192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cbdc.108 SETCancelRequest</w:t>
            </w:r>
          </w:p>
        </w:tc>
        <w:tc>
          <w:tcPr>
            <w:tcW w:w="2641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600F5C5F" w14:textId="28DD8848" w:rsidR="00C525B2" w:rsidRPr="00155192" w:rsidRDefault="00C07915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C07915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Запрос распоряжения на отмену самоисполняемой сделки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5793A9" w14:textId="77777777" w:rsidR="00C525B2" w:rsidRPr="00155192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155192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ФП &gt; РОРД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62C88A7E" w14:textId="77777777" w:rsidR="00C525B2" w:rsidRPr="00155192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155192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ID ФП</w:t>
            </w:r>
          </w:p>
        </w:tc>
        <w:tc>
          <w:tcPr>
            <w:tcW w:w="11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75E448" w14:textId="77777777" w:rsidR="00C525B2" w:rsidRPr="00155192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155192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4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C37633" w14:textId="77777777" w:rsidR="00C525B2" w:rsidRPr="00155192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155192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-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9A466A" w14:textId="77777777" w:rsidR="00C525B2" w:rsidRPr="00155192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155192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КО ФП, КК ФП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618C19B6" w14:textId="77777777" w:rsidR="00C525B2" w:rsidRPr="00155192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Cs w:val="20"/>
                <w:lang w:eastAsia="ru-RU"/>
              </w:rPr>
            </w:pPr>
            <w:r w:rsidRPr="00155192">
              <w:rPr>
                <w:rFonts w:ascii="Times New Roman" w:eastAsia="Times New Roman" w:hAnsi="Times New Roman" w:cs="Times New Roman"/>
                <w:color w:val="FF0000"/>
                <w:szCs w:val="20"/>
                <w:lang w:eastAsia="ru-RU"/>
              </w:rPr>
              <w:t>8</w:t>
            </w:r>
          </w:p>
        </w:tc>
      </w:tr>
      <w:tr w:rsidR="00C525B2" w:rsidRPr="00D72C57" w14:paraId="181198CF" w14:textId="77777777" w:rsidTr="00C525B2">
        <w:trPr>
          <w:trHeight w:val="285"/>
        </w:trPr>
        <w:tc>
          <w:tcPr>
            <w:tcW w:w="568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14:paraId="1C7CAE07" w14:textId="77777777" w:rsidR="00C525B2" w:rsidRPr="00BA6723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108</w:t>
            </w:r>
          </w:p>
        </w:tc>
        <w:tc>
          <w:tcPr>
            <w:tcW w:w="269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2D0A52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cbdc.109 SETOperationResponse</w:t>
            </w:r>
          </w:p>
        </w:tc>
        <w:tc>
          <w:tcPr>
            <w:tcW w:w="264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F1EC71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Ответ на запрос распоряжения на проведение операции над самоисполняемой сделкой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08803F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РОРД &gt; ФП</w:t>
            </w:r>
          </w:p>
        </w:tc>
        <w:tc>
          <w:tcPr>
            <w:tcW w:w="113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2CB885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10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AF92AB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Клиента</w:t>
            </w:r>
          </w:p>
        </w:tc>
        <w:tc>
          <w:tcPr>
            <w:tcW w:w="149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9A877B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-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4C5FF6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К ПлЦР, КО РОРД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790A37F5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1</w:t>
            </w:r>
          </w:p>
        </w:tc>
      </w:tr>
      <w:tr w:rsidR="00C525B2" w:rsidRPr="00D72C57" w14:paraId="6E4705B5" w14:textId="77777777" w:rsidTr="00C525B2">
        <w:trPr>
          <w:trHeight w:val="285"/>
        </w:trPr>
        <w:tc>
          <w:tcPr>
            <w:tcW w:w="568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761FF8C4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397608D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64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15FEA0D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A2AC9E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ФП &gt; Клиент</w:t>
            </w: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C51692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10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FFAB8B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4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64B86F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043200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К ПлЦР, КО РОРД, КК ФП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0AFEDBE8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5</w:t>
            </w:r>
          </w:p>
        </w:tc>
      </w:tr>
      <w:tr w:rsidR="00C525B2" w:rsidRPr="00D72C57" w14:paraId="089F2673" w14:textId="77777777" w:rsidTr="00C525B2">
        <w:trPr>
          <w:trHeight w:val="285"/>
        </w:trPr>
        <w:tc>
          <w:tcPr>
            <w:tcW w:w="568" w:type="dxa"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35B2D3F6" w14:textId="77777777" w:rsidR="00C525B2" w:rsidRPr="00E5507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 109</w:t>
            </w:r>
          </w:p>
        </w:tc>
        <w:tc>
          <w:tcPr>
            <w:tcW w:w="2693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287A4ABA" w14:textId="77777777" w:rsidR="00C525B2" w:rsidRPr="00155192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155192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cbdc.109 SETCancelOperationModel</w:t>
            </w:r>
          </w:p>
        </w:tc>
        <w:tc>
          <w:tcPr>
            <w:tcW w:w="2641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76918A8C" w14:textId="3255B224" w:rsidR="00C525B2" w:rsidRPr="00155192" w:rsidRDefault="00547F49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547F49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Ответ на запрос распоряжения на отмену самоисполняемой сделки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7D19EA" w14:textId="77777777" w:rsidR="00C525B2" w:rsidRPr="00155192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155192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РОРД &gt; ФП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5805FF" w14:textId="77777777" w:rsidR="00C525B2" w:rsidRPr="00155192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155192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1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EAAEE7" w14:textId="77777777" w:rsidR="00C525B2" w:rsidRPr="00155192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155192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ID ФП</w:t>
            </w:r>
          </w:p>
        </w:tc>
        <w:tc>
          <w:tcPr>
            <w:tcW w:w="14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448E4B" w14:textId="77777777" w:rsidR="00C525B2" w:rsidRPr="00155192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155192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-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C138A76" w14:textId="77777777" w:rsidR="00C525B2" w:rsidRPr="00155192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155192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КК ПлЦР, КО РОРД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54B39670" w14:textId="77777777" w:rsidR="00C525B2" w:rsidRPr="00155192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Cs w:val="20"/>
                <w:lang w:eastAsia="ru-RU"/>
              </w:rPr>
            </w:pPr>
            <w:r w:rsidRPr="00155192">
              <w:rPr>
                <w:rFonts w:ascii="Times New Roman" w:eastAsia="Times New Roman" w:hAnsi="Times New Roman" w:cs="Times New Roman"/>
                <w:color w:val="FF0000"/>
                <w:szCs w:val="20"/>
                <w:lang w:eastAsia="ru-RU"/>
              </w:rPr>
              <w:t>1</w:t>
            </w:r>
          </w:p>
        </w:tc>
      </w:tr>
      <w:tr w:rsidR="00C525B2" w:rsidRPr="00D72C57" w14:paraId="732D64E9" w14:textId="77777777" w:rsidTr="00C525B2">
        <w:trPr>
          <w:trHeight w:val="285"/>
        </w:trPr>
        <w:tc>
          <w:tcPr>
            <w:tcW w:w="568" w:type="dxa"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5C92C27F" w14:textId="77777777" w:rsidR="00C525B2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lastRenderedPageBreak/>
              <w:t>110</w:t>
            </w:r>
          </w:p>
        </w:tc>
        <w:tc>
          <w:tcPr>
            <w:tcW w:w="2693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053C6F3C" w14:textId="77777777" w:rsidR="00C525B2" w:rsidRPr="00F41F43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F41F43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cbdc.109 AllSETCancelOperationModel</w:t>
            </w:r>
          </w:p>
        </w:tc>
        <w:tc>
          <w:tcPr>
            <w:tcW w:w="2641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7A841641" w14:textId="77777777" w:rsidR="00C525B2" w:rsidRPr="00F41F43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F41F43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 xml:space="preserve">Эталон распоряжения на групповую отмену самоисполняемых сделок 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56A410" w14:textId="77777777" w:rsidR="00C525B2" w:rsidRPr="00F41F43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F41F43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РОРД &gt; ФП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E0DBBE" w14:textId="77777777" w:rsidR="00C525B2" w:rsidRPr="00F41F43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F41F43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1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5AF15F" w14:textId="77777777" w:rsidR="00C525B2" w:rsidRPr="00F41F43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F41F43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ID ФП</w:t>
            </w:r>
          </w:p>
        </w:tc>
        <w:tc>
          <w:tcPr>
            <w:tcW w:w="14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EAB257" w14:textId="77777777" w:rsidR="00C525B2" w:rsidRPr="00F41F43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F41F43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-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C86B80" w14:textId="77777777" w:rsidR="00C525B2" w:rsidRPr="00F41F43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F41F43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КК ПлЦР, КО РОРД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33D0FAAC" w14:textId="77777777" w:rsidR="00C525B2" w:rsidRPr="00F41F43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Cs w:val="20"/>
                <w:lang w:eastAsia="ru-RU"/>
              </w:rPr>
            </w:pPr>
            <w:r w:rsidRPr="00F41F43">
              <w:rPr>
                <w:rFonts w:ascii="Times New Roman" w:eastAsia="Times New Roman" w:hAnsi="Times New Roman" w:cs="Times New Roman"/>
                <w:color w:val="FF0000"/>
                <w:szCs w:val="20"/>
                <w:lang w:eastAsia="ru-RU"/>
              </w:rPr>
              <w:t>1</w:t>
            </w:r>
          </w:p>
        </w:tc>
      </w:tr>
      <w:tr w:rsidR="00C525B2" w:rsidRPr="00D72C57" w14:paraId="2389A194" w14:textId="77777777" w:rsidTr="00C525B2">
        <w:trPr>
          <w:trHeight w:val="285"/>
        </w:trPr>
        <w:tc>
          <w:tcPr>
            <w:tcW w:w="568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14:paraId="2F8522FA" w14:textId="77777777" w:rsidR="00C525B2" w:rsidRPr="00BA6723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111</w:t>
            </w:r>
          </w:p>
        </w:tc>
        <w:tc>
          <w:tcPr>
            <w:tcW w:w="269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9B8CB1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cbdc.110 SETOperation</w:t>
            </w:r>
          </w:p>
        </w:tc>
        <w:tc>
          <w:tcPr>
            <w:tcW w:w="264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711ACB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Распоряжение на совершение операции над самоисполняемой сделкой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1DDC4C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лиент &gt; ФП</w:t>
            </w:r>
          </w:p>
        </w:tc>
        <w:tc>
          <w:tcPr>
            <w:tcW w:w="113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9947CC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Клиента</w:t>
            </w:r>
          </w:p>
        </w:tc>
        <w:tc>
          <w:tcPr>
            <w:tcW w:w="110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641E12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49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E284E3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лиент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10C4F7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лиент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42612307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4</w:t>
            </w:r>
          </w:p>
        </w:tc>
      </w:tr>
      <w:tr w:rsidR="00C525B2" w:rsidRPr="00D72C57" w14:paraId="66C481C0" w14:textId="77777777" w:rsidTr="00C525B2">
        <w:trPr>
          <w:trHeight w:val="285"/>
        </w:trPr>
        <w:tc>
          <w:tcPr>
            <w:tcW w:w="568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72088307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B97A2B2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64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34969F2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72363F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ФП &gt; РОРД</w:t>
            </w: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97AD61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10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E35FAC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4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DA1697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A14ED0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лиент, КО ФП, КК ФП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5C593EA1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7</w:t>
            </w:r>
            <w:r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.</w:t>
            </w: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2</w:t>
            </w:r>
          </w:p>
        </w:tc>
      </w:tr>
      <w:tr w:rsidR="00C525B2" w:rsidRPr="00D72C57" w14:paraId="2FBB447C" w14:textId="77777777" w:rsidTr="00C525B2">
        <w:trPr>
          <w:trHeight w:val="285"/>
        </w:trPr>
        <w:tc>
          <w:tcPr>
            <w:tcW w:w="568" w:type="dxa"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1BB285BC" w14:textId="77777777" w:rsidR="00C525B2" w:rsidRPr="00E5507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112</w:t>
            </w:r>
          </w:p>
        </w:tc>
        <w:tc>
          <w:tcPr>
            <w:tcW w:w="2693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2AC12EC0" w14:textId="77777777" w:rsidR="00C525B2" w:rsidRPr="00155192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155192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cbdc.110 SETCancelOperation</w:t>
            </w:r>
          </w:p>
        </w:tc>
        <w:tc>
          <w:tcPr>
            <w:tcW w:w="2641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502B5118" w14:textId="14F39DB6" w:rsidR="00C525B2" w:rsidRPr="00155192" w:rsidRDefault="002231B9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2231B9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Распоряжение на отмену самоисполняемой сделки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D2DB4A" w14:textId="77777777" w:rsidR="00C525B2" w:rsidRPr="00155192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155192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ФП &gt; РОРД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3369FE" w14:textId="77777777" w:rsidR="00C525B2" w:rsidRPr="00155192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155192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ID ФП</w:t>
            </w:r>
          </w:p>
        </w:tc>
        <w:tc>
          <w:tcPr>
            <w:tcW w:w="11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761363" w14:textId="77777777" w:rsidR="00C525B2" w:rsidRPr="00155192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155192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4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D275D7" w14:textId="77777777" w:rsidR="00C525B2" w:rsidRPr="00155192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F41F43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КО ФП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FF6769" w14:textId="77777777" w:rsidR="00C525B2" w:rsidRPr="00155192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155192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КО ФП, КК ФП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282F0ABA" w14:textId="77777777" w:rsidR="00C525B2" w:rsidRPr="00155192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FF0000"/>
                <w:szCs w:val="20"/>
                <w:lang w:eastAsia="ru-RU"/>
              </w:rPr>
              <w:t>6</w:t>
            </w:r>
          </w:p>
        </w:tc>
      </w:tr>
      <w:tr w:rsidR="00C525B2" w:rsidRPr="00D72C57" w14:paraId="0A9E52EF" w14:textId="77777777" w:rsidTr="00C525B2">
        <w:trPr>
          <w:trHeight w:val="285"/>
        </w:trPr>
        <w:tc>
          <w:tcPr>
            <w:tcW w:w="568" w:type="dxa"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3E3F0464" w14:textId="77777777" w:rsidR="00C525B2" w:rsidRPr="00E5507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113</w:t>
            </w:r>
          </w:p>
        </w:tc>
        <w:tc>
          <w:tcPr>
            <w:tcW w:w="2693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129844C7" w14:textId="77777777" w:rsidR="00C525B2" w:rsidRPr="00F41F43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F41F43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cbdc.110 AllSETCancelOperation</w:t>
            </w:r>
          </w:p>
        </w:tc>
        <w:tc>
          <w:tcPr>
            <w:tcW w:w="2641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76932E9A" w14:textId="77777777" w:rsidR="00C525B2" w:rsidRPr="00F41F43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F41F43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Распоряжение на групповую отмену самоисполняемых сделок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6FBF83" w14:textId="77777777" w:rsidR="00C525B2" w:rsidRPr="00F41F43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F41F43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ФП &gt; РОРД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12B7EA" w14:textId="77777777" w:rsidR="00C525B2" w:rsidRPr="00F41F43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F41F43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ID ФП</w:t>
            </w:r>
          </w:p>
        </w:tc>
        <w:tc>
          <w:tcPr>
            <w:tcW w:w="11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26761C" w14:textId="77777777" w:rsidR="00C525B2" w:rsidRPr="00F41F43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F41F43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4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8DCB71" w14:textId="77777777" w:rsidR="00C525B2" w:rsidRPr="00F41F43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F41F43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КО ФП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AC27B86" w14:textId="77777777" w:rsidR="00C525B2" w:rsidRPr="00F41F43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F41F43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КО ФП, КК ФП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4209BCD7" w14:textId="77777777" w:rsidR="00C525B2" w:rsidRPr="00F41F43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Cs w:val="20"/>
                <w:lang w:eastAsia="ru-RU"/>
              </w:rPr>
            </w:pPr>
            <w:r w:rsidRPr="00F41F43">
              <w:rPr>
                <w:rFonts w:ascii="Times New Roman" w:eastAsia="Times New Roman" w:hAnsi="Times New Roman" w:cs="Times New Roman"/>
                <w:color w:val="FF0000"/>
                <w:szCs w:val="20"/>
                <w:lang w:eastAsia="ru-RU"/>
              </w:rPr>
              <w:t>6</w:t>
            </w:r>
          </w:p>
        </w:tc>
      </w:tr>
      <w:tr w:rsidR="00C525B2" w:rsidRPr="00D72C57" w14:paraId="6417C709" w14:textId="77777777" w:rsidTr="00C525B2">
        <w:trPr>
          <w:trHeight w:val="285"/>
        </w:trPr>
        <w:tc>
          <w:tcPr>
            <w:tcW w:w="568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14:paraId="76E05198" w14:textId="77777777" w:rsidR="00C525B2" w:rsidRPr="00BA6723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114</w:t>
            </w:r>
          </w:p>
        </w:tc>
        <w:tc>
          <w:tcPr>
            <w:tcW w:w="269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A72BF5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cbdc.111 SETOperationNotification</w:t>
            </w:r>
          </w:p>
        </w:tc>
        <w:tc>
          <w:tcPr>
            <w:tcW w:w="264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4E13AC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Извещение о выполнении операции над самоисполняемой сделкой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5573C5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РОРД &gt; ФП</w:t>
            </w:r>
          </w:p>
        </w:tc>
        <w:tc>
          <w:tcPr>
            <w:tcW w:w="113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470E95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10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071E94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Клиента</w:t>
            </w:r>
          </w:p>
        </w:tc>
        <w:tc>
          <w:tcPr>
            <w:tcW w:w="149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2CF34D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-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7E9B27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К ПлЦР, КО РОРД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2512FA44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1</w:t>
            </w:r>
          </w:p>
        </w:tc>
      </w:tr>
      <w:tr w:rsidR="00C525B2" w:rsidRPr="00D72C57" w14:paraId="03DB41F0" w14:textId="77777777" w:rsidTr="00C525B2">
        <w:trPr>
          <w:trHeight w:val="285"/>
        </w:trPr>
        <w:tc>
          <w:tcPr>
            <w:tcW w:w="568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7F3B9748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C279E64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64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6F43846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1F9604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ФП &gt; Клиент</w:t>
            </w: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CB0752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10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E4B5E6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4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22FB9D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1BA5AE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К ПлЦР, КО РОРД, КК ФП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50AFD06A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5</w:t>
            </w:r>
          </w:p>
        </w:tc>
      </w:tr>
      <w:tr w:rsidR="00C525B2" w:rsidRPr="00D72C57" w14:paraId="29326DA4" w14:textId="77777777" w:rsidTr="00C525B2">
        <w:trPr>
          <w:trHeight w:val="285"/>
        </w:trPr>
        <w:tc>
          <w:tcPr>
            <w:tcW w:w="568" w:type="dxa"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0D7D35FC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115</w:t>
            </w:r>
          </w:p>
        </w:tc>
        <w:tc>
          <w:tcPr>
            <w:tcW w:w="2693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178CB4F4" w14:textId="77777777" w:rsidR="00C525B2" w:rsidRPr="00155192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155192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cbdc.111 SETCancelOperationNotification</w:t>
            </w:r>
          </w:p>
        </w:tc>
        <w:tc>
          <w:tcPr>
            <w:tcW w:w="2641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0C06B528" w14:textId="7C1444BB" w:rsidR="00C525B2" w:rsidRPr="00155192" w:rsidRDefault="00555E4D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555E4D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Извещение об отмене самоисполняемых сделок на ПлЦР</w:t>
            </w:r>
            <w:bookmarkStart w:id="59" w:name="_GoBack"/>
            <w:bookmarkEnd w:id="59"/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8608211" w14:textId="77777777" w:rsidR="00C525B2" w:rsidRPr="00155192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155192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РОРД &gt; ФП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6AAB68" w14:textId="77777777" w:rsidR="00C525B2" w:rsidRPr="00155192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155192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1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3E778A" w14:textId="77777777" w:rsidR="00C525B2" w:rsidRPr="00155192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155192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ID ФП</w:t>
            </w:r>
          </w:p>
        </w:tc>
        <w:tc>
          <w:tcPr>
            <w:tcW w:w="14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7CE345" w14:textId="77777777" w:rsidR="00C525B2" w:rsidRPr="00155192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155192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-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278489" w14:textId="77777777" w:rsidR="00C525B2" w:rsidRPr="00155192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155192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КК ПлЦР, КО РОРД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2C147DFF" w14:textId="77777777" w:rsidR="00C525B2" w:rsidRPr="00155192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Cs w:val="20"/>
                <w:lang w:eastAsia="ru-RU"/>
              </w:rPr>
            </w:pPr>
            <w:r w:rsidRPr="00155192">
              <w:rPr>
                <w:rFonts w:ascii="Times New Roman" w:eastAsia="Times New Roman" w:hAnsi="Times New Roman" w:cs="Times New Roman"/>
                <w:color w:val="FF0000"/>
                <w:szCs w:val="20"/>
                <w:lang w:eastAsia="ru-RU"/>
              </w:rPr>
              <w:t>1</w:t>
            </w:r>
          </w:p>
        </w:tc>
      </w:tr>
      <w:tr w:rsidR="00C525B2" w:rsidRPr="00D72C57" w14:paraId="53B14D1B" w14:textId="77777777" w:rsidTr="00C525B2">
        <w:trPr>
          <w:trHeight w:val="285"/>
        </w:trPr>
        <w:tc>
          <w:tcPr>
            <w:tcW w:w="568" w:type="dxa"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0EA4E36E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116</w:t>
            </w:r>
          </w:p>
        </w:tc>
        <w:tc>
          <w:tcPr>
            <w:tcW w:w="2693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66B5A4F0" w14:textId="77777777" w:rsidR="00C525B2" w:rsidRPr="00BA6723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BA6723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cbdc.111 SETCancelFINotification</w:t>
            </w:r>
          </w:p>
        </w:tc>
        <w:tc>
          <w:tcPr>
            <w:tcW w:w="2641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61856AF2" w14:textId="77777777" w:rsidR="00C525B2" w:rsidRPr="00BA6723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BA6723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Уведомление ФП об отмене самоисполняемых сделок на ПлЦР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664A4FF" w14:textId="77777777" w:rsidR="00C525B2" w:rsidRPr="00BA6723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BA6723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РОРД &gt; ФП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1AB7BB" w14:textId="77777777" w:rsidR="00C525B2" w:rsidRPr="00BA6723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BA6723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1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076CC2" w14:textId="77777777" w:rsidR="00C525B2" w:rsidRPr="00BA6723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BA6723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ID Клиента (рассылка в адрес всех ФП, обслуживающих Клиента)</w:t>
            </w:r>
          </w:p>
        </w:tc>
        <w:tc>
          <w:tcPr>
            <w:tcW w:w="14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E410A3" w14:textId="77777777" w:rsidR="00C525B2" w:rsidRPr="00BA6723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BA6723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-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55F25F6" w14:textId="77777777" w:rsidR="00C525B2" w:rsidRPr="00BA6723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BA6723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КК ПлЦР, КО РОРД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0E404C06" w14:textId="77777777" w:rsidR="00C525B2" w:rsidRPr="00F41F43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B050"/>
                <w:szCs w:val="20"/>
                <w:lang w:eastAsia="ru-RU"/>
              </w:rPr>
            </w:pPr>
            <w:r w:rsidRPr="00BA6723">
              <w:rPr>
                <w:rFonts w:ascii="Times New Roman" w:eastAsia="Times New Roman" w:hAnsi="Times New Roman" w:cs="Times New Roman"/>
                <w:color w:val="FF0000"/>
                <w:szCs w:val="20"/>
                <w:lang w:eastAsia="ru-RU"/>
              </w:rPr>
              <w:t>1</w:t>
            </w:r>
          </w:p>
        </w:tc>
      </w:tr>
      <w:tr w:rsidR="00C525B2" w:rsidRPr="00D72C57" w14:paraId="47C897AA" w14:textId="77777777" w:rsidTr="00C525B2">
        <w:trPr>
          <w:trHeight w:val="285"/>
        </w:trPr>
        <w:tc>
          <w:tcPr>
            <w:tcW w:w="568" w:type="dxa"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53E7F739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117</w:t>
            </w:r>
          </w:p>
        </w:tc>
        <w:tc>
          <w:tcPr>
            <w:tcW w:w="2693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05042D90" w14:textId="77777777" w:rsidR="00C525B2" w:rsidRPr="00BA6723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BA6723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cbdc.120 AccessTerminationMessage</w:t>
            </w:r>
          </w:p>
        </w:tc>
        <w:tc>
          <w:tcPr>
            <w:tcW w:w="2641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0C54975A" w14:textId="77777777" w:rsidR="00C525B2" w:rsidRPr="00BA6723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BA6723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Сообщение о прекращении доступа к ПлЦР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3F075A" w14:textId="77777777" w:rsidR="00C525B2" w:rsidRPr="00BA6723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BA6723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ФП &gt; РОРД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09CF41" w14:textId="77777777" w:rsidR="00C525B2" w:rsidRPr="00BA6723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BA6723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ID ФП</w:t>
            </w:r>
          </w:p>
        </w:tc>
        <w:tc>
          <w:tcPr>
            <w:tcW w:w="11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60B600" w14:textId="77777777" w:rsidR="00C525B2" w:rsidRPr="00BA6723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BA6723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4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32D91E" w14:textId="77777777" w:rsidR="00C525B2" w:rsidRPr="00BA6723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BA6723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-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EC039CD" w14:textId="77777777" w:rsidR="00C525B2" w:rsidRPr="00BA6723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BA6723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КО ФП, КК ФП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0F764884" w14:textId="77777777" w:rsidR="00C525B2" w:rsidRPr="00BA6723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Cs w:val="20"/>
                <w:lang w:eastAsia="ru-RU"/>
              </w:rPr>
            </w:pPr>
            <w:r w:rsidRPr="00BA6723">
              <w:rPr>
                <w:rFonts w:ascii="Times New Roman" w:eastAsia="Times New Roman" w:hAnsi="Times New Roman" w:cs="Times New Roman"/>
                <w:color w:val="FF0000"/>
                <w:szCs w:val="20"/>
                <w:lang w:eastAsia="ru-RU"/>
              </w:rPr>
              <w:t>8</w:t>
            </w:r>
          </w:p>
        </w:tc>
      </w:tr>
      <w:tr w:rsidR="00C525B2" w:rsidRPr="00D72C57" w14:paraId="61E7E6BB" w14:textId="77777777" w:rsidTr="00C525B2">
        <w:trPr>
          <w:trHeight w:val="285"/>
        </w:trPr>
        <w:tc>
          <w:tcPr>
            <w:tcW w:w="568" w:type="dxa"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756F38EF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118</w:t>
            </w:r>
          </w:p>
        </w:tc>
        <w:tc>
          <w:tcPr>
            <w:tcW w:w="2693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46E82368" w14:textId="77777777" w:rsidR="00C525B2" w:rsidRPr="00BA6723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BA6723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cbdc.121 AccessTerminationNotification</w:t>
            </w:r>
          </w:p>
        </w:tc>
        <w:tc>
          <w:tcPr>
            <w:tcW w:w="2641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52A32CEA" w14:textId="77777777" w:rsidR="00C525B2" w:rsidRPr="00BA6723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BA6723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Уведомление о закрытии канала доступа к ПлЦР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FEE892" w14:textId="77777777" w:rsidR="00C525B2" w:rsidRPr="00BA6723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BA6723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РОРД &gt; ФП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2D0188" w14:textId="77777777" w:rsidR="00C525B2" w:rsidRPr="00BA6723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BA6723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1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A085BD" w14:textId="77777777" w:rsidR="00C525B2" w:rsidRPr="00BA6723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BA6723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ID ФП</w:t>
            </w:r>
          </w:p>
        </w:tc>
        <w:tc>
          <w:tcPr>
            <w:tcW w:w="14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377A80" w14:textId="77777777" w:rsidR="00C525B2" w:rsidRPr="00BA6723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BA6723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-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F636E59" w14:textId="77777777" w:rsidR="00C525B2" w:rsidRPr="00BA6723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BA6723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КК ПлЦР, КО РОРД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748D0AE5" w14:textId="77777777" w:rsidR="00C525B2" w:rsidRPr="00BA6723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Cs w:val="20"/>
                <w:lang w:eastAsia="ru-RU"/>
              </w:rPr>
            </w:pPr>
            <w:r w:rsidRPr="00BA6723">
              <w:rPr>
                <w:rFonts w:ascii="Times New Roman" w:eastAsia="Times New Roman" w:hAnsi="Times New Roman" w:cs="Times New Roman"/>
                <w:color w:val="FF0000"/>
                <w:szCs w:val="20"/>
                <w:lang w:eastAsia="ru-RU"/>
              </w:rPr>
              <w:t>1</w:t>
            </w:r>
          </w:p>
        </w:tc>
      </w:tr>
      <w:tr w:rsidR="00C525B2" w:rsidRPr="00D72C57" w14:paraId="3CDF3F11" w14:textId="77777777" w:rsidTr="00C525B2">
        <w:trPr>
          <w:trHeight w:val="285"/>
        </w:trPr>
        <w:tc>
          <w:tcPr>
            <w:tcW w:w="568" w:type="dxa"/>
            <w:tcBorders>
              <w:top w:val="nil"/>
              <w:left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8B715F" w14:textId="77777777" w:rsidR="00C525B2" w:rsidRPr="00BA6723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119</w:t>
            </w:r>
          </w:p>
        </w:tc>
        <w:tc>
          <w:tcPr>
            <w:tcW w:w="269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891065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Cbdc.666 IssStatusReport</w:t>
            </w:r>
          </w:p>
        </w:tc>
        <w:tc>
          <w:tcPr>
            <w:tcW w:w="264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46C615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Результат контроля Эмитентом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2A1A34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Эмитент &gt; ФП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3BF90F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Эмитент</w:t>
            </w:r>
          </w:p>
        </w:tc>
        <w:tc>
          <w:tcPr>
            <w:tcW w:w="11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CE88D1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 xml:space="preserve">ID ФП 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63A7FF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 xml:space="preserve"> - 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30B509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Эмитент, КК ПлЦР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379DD41D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14</w:t>
            </w:r>
          </w:p>
        </w:tc>
      </w:tr>
      <w:tr w:rsidR="00C525B2" w:rsidRPr="00D72C57" w14:paraId="61120CEC" w14:textId="77777777" w:rsidTr="00C525B2">
        <w:trPr>
          <w:trHeight w:val="285"/>
        </w:trPr>
        <w:tc>
          <w:tcPr>
            <w:tcW w:w="568" w:type="dxa"/>
            <w:vMerge w:val="restart"/>
            <w:tcBorders>
              <w:top w:val="single" w:sz="4" w:space="0" w:color="auto"/>
              <w:left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83438B" w14:textId="77777777" w:rsidR="00C525B2" w:rsidRPr="00BA6723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120</w:t>
            </w:r>
          </w:p>
        </w:tc>
        <w:tc>
          <w:tcPr>
            <w:tcW w:w="2693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C31991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Cbdc.666 StatusReport</w:t>
            </w:r>
          </w:p>
        </w:tc>
        <w:tc>
          <w:tcPr>
            <w:tcW w:w="2641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B8A2FF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Результат контроля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51E9E1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РОРД &gt; ФП</w:t>
            </w:r>
          </w:p>
        </w:tc>
        <w:tc>
          <w:tcPr>
            <w:tcW w:w="1134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861D07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1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146989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 xml:space="preserve">ID ФП </w:t>
            </w:r>
          </w:p>
        </w:tc>
        <w:tc>
          <w:tcPr>
            <w:tcW w:w="1496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219E5C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 xml:space="preserve"> -</w:t>
            </w:r>
          </w:p>
        </w:tc>
        <w:tc>
          <w:tcPr>
            <w:tcW w:w="2205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C5175A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К ПлЦР, КО РОРД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2D1D88B3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1</w:t>
            </w:r>
          </w:p>
        </w:tc>
      </w:tr>
      <w:tr w:rsidR="00C525B2" w:rsidRPr="00D72C57" w14:paraId="3169B93E" w14:textId="77777777" w:rsidTr="00C525B2">
        <w:trPr>
          <w:trHeight w:val="285"/>
        </w:trPr>
        <w:tc>
          <w:tcPr>
            <w:tcW w:w="568" w:type="dxa"/>
            <w:vMerge/>
            <w:tcBorders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86A808" w14:textId="77777777" w:rsidR="00C525B2" w:rsidRPr="0069722B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val="en-US" w:eastAsia="ru-RU"/>
              </w:rPr>
            </w:pPr>
          </w:p>
        </w:tc>
        <w:tc>
          <w:tcPr>
            <w:tcW w:w="2693" w:type="dxa"/>
            <w:vMerge/>
            <w:tcBorders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24E8FCC5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641" w:type="dxa"/>
            <w:vMerge/>
            <w:tcBorders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1935DE72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A37CD4" w14:textId="77777777" w:rsidR="00C525B2" w:rsidRPr="00E5507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69235A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РОРД &gt; ФК</w:t>
            </w:r>
          </w:p>
        </w:tc>
        <w:tc>
          <w:tcPr>
            <w:tcW w:w="1134" w:type="dxa"/>
            <w:vMerge/>
            <w:tcBorders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14F89A73" w14:textId="77777777" w:rsidR="00C525B2" w:rsidRPr="00E5507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1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049E18E" w14:textId="77777777" w:rsidR="00C525B2" w:rsidRPr="00E5507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69235A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ID ФК</w:t>
            </w:r>
          </w:p>
        </w:tc>
        <w:tc>
          <w:tcPr>
            <w:tcW w:w="1496" w:type="dxa"/>
            <w:vMerge/>
            <w:tcBorders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4D5ECBC4" w14:textId="77777777" w:rsidR="00C525B2" w:rsidRPr="00E5507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205" w:type="dxa"/>
            <w:vMerge/>
            <w:tcBorders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48BC0D79" w14:textId="77777777" w:rsidR="00C525B2" w:rsidRPr="00E5507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715DAAAE" w14:textId="77777777" w:rsidR="00C525B2" w:rsidRPr="0069235A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Cs w:val="20"/>
                <w:lang w:eastAsia="ru-RU"/>
              </w:rPr>
            </w:pPr>
            <w:r w:rsidRPr="0069235A">
              <w:rPr>
                <w:rFonts w:ascii="Times New Roman" w:eastAsia="Times New Roman" w:hAnsi="Times New Roman" w:cs="Times New Roman"/>
                <w:color w:val="FF0000"/>
                <w:szCs w:val="20"/>
                <w:lang w:eastAsia="ru-RU"/>
              </w:rPr>
              <w:t>32</w:t>
            </w:r>
          </w:p>
        </w:tc>
      </w:tr>
      <w:tr w:rsidR="00C525B2" w:rsidRPr="00D72C57" w14:paraId="2A9EE3A1" w14:textId="77777777" w:rsidTr="00C525B2">
        <w:trPr>
          <w:trHeight w:val="285"/>
        </w:trPr>
        <w:tc>
          <w:tcPr>
            <w:tcW w:w="568" w:type="dxa"/>
            <w:vMerge w:val="restart"/>
            <w:tcBorders>
              <w:top w:val="single" w:sz="4" w:space="0" w:color="auto"/>
              <w:left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F445E2" w14:textId="77777777" w:rsidR="00C525B2" w:rsidRPr="00BA6723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121</w:t>
            </w:r>
          </w:p>
        </w:tc>
        <w:tc>
          <w:tcPr>
            <w:tcW w:w="2693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29B816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cbdc.666 CCStatusReport</w:t>
            </w:r>
          </w:p>
        </w:tc>
        <w:tc>
          <w:tcPr>
            <w:tcW w:w="2641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87D451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Результат контроля на КК ПлЦР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E92DB3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К ПлЦР &gt; ФП</w:t>
            </w:r>
          </w:p>
        </w:tc>
        <w:tc>
          <w:tcPr>
            <w:tcW w:w="1134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8AF2AE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КК ПлЦР</w:t>
            </w:r>
          </w:p>
        </w:tc>
        <w:tc>
          <w:tcPr>
            <w:tcW w:w="11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8D086D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 xml:space="preserve">ID ФП 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892A51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E5507E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-</w:t>
            </w:r>
          </w:p>
        </w:tc>
        <w:tc>
          <w:tcPr>
            <w:tcW w:w="2205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2954C5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К ПлЦР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44A5E069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15</w:t>
            </w:r>
          </w:p>
        </w:tc>
      </w:tr>
      <w:tr w:rsidR="00C525B2" w:rsidRPr="00D72C57" w14:paraId="68D5F46E" w14:textId="77777777" w:rsidTr="00C525B2">
        <w:trPr>
          <w:trHeight w:val="285"/>
        </w:trPr>
        <w:tc>
          <w:tcPr>
            <w:tcW w:w="568" w:type="dxa"/>
            <w:vMerge/>
            <w:tcBorders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2C8F55E8" w14:textId="77777777" w:rsidR="00C525B2" w:rsidRPr="0069722B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val="en-US" w:eastAsia="ru-RU"/>
              </w:rPr>
            </w:pPr>
          </w:p>
        </w:tc>
        <w:tc>
          <w:tcPr>
            <w:tcW w:w="2693" w:type="dxa"/>
            <w:vMerge/>
            <w:tcBorders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11DF6486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641" w:type="dxa"/>
            <w:vMerge/>
            <w:tcBorders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422027D8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A56807" w14:textId="77777777" w:rsidR="00C525B2" w:rsidRPr="00E5507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69235A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КК ПлЦР &gt; ФК</w:t>
            </w:r>
          </w:p>
        </w:tc>
        <w:tc>
          <w:tcPr>
            <w:tcW w:w="1134" w:type="dxa"/>
            <w:vMerge/>
            <w:tcBorders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7294B739" w14:textId="77777777" w:rsidR="00C525B2" w:rsidRPr="00E5507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1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E45E803" w14:textId="77777777" w:rsidR="00C525B2" w:rsidRPr="00E5507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69235A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ID ФК</w:t>
            </w:r>
          </w:p>
        </w:tc>
        <w:tc>
          <w:tcPr>
            <w:tcW w:w="1496" w:type="dxa"/>
            <w:vMerge/>
            <w:tcBorders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6AE2A0EA" w14:textId="77777777" w:rsidR="00C525B2" w:rsidRPr="00E5507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205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3442B72" w14:textId="77777777" w:rsidR="00C525B2" w:rsidRPr="00E5507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39436066" w14:textId="77777777" w:rsidR="00C525B2" w:rsidRPr="00E5507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69235A">
              <w:rPr>
                <w:rFonts w:ascii="Times New Roman" w:eastAsia="Times New Roman" w:hAnsi="Times New Roman" w:cs="Times New Roman"/>
                <w:color w:val="FF0000"/>
                <w:szCs w:val="20"/>
                <w:lang w:eastAsia="ru-RU"/>
              </w:rPr>
              <w:t>38</w:t>
            </w:r>
          </w:p>
        </w:tc>
      </w:tr>
      <w:tr w:rsidR="00C525B2" w:rsidRPr="00D72C57" w14:paraId="4CB22978" w14:textId="77777777" w:rsidTr="00C525B2">
        <w:trPr>
          <w:trHeight w:val="285"/>
        </w:trPr>
        <w:tc>
          <w:tcPr>
            <w:tcW w:w="568" w:type="dxa"/>
            <w:tcBorders>
              <w:top w:val="single" w:sz="4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730F15D2" w14:textId="77777777" w:rsidR="00C525B2" w:rsidRPr="00E5507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122</w:t>
            </w:r>
          </w:p>
        </w:tc>
        <w:tc>
          <w:tcPr>
            <w:tcW w:w="2693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24C50EC7" w14:textId="77777777" w:rsidR="00C525B2" w:rsidRPr="00E4690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E4690E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cbdc.666 MPXStatusReport</w:t>
            </w:r>
          </w:p>
        </w:tc>
        <w:tc>
          <w:tcPr>
            <w:tcW w:w="2641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36D4BAF1" w14:textId="77777777" w:rsidR="00C525B2" w:rsidRPr="00E4690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E4690E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Результат контроля Оператором (MPX)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A147071" w14:textId="787CC464" w:rsidR="00C525B2" w:rsidRPr="00E4690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E4690E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Оператор (</w:t>
            </w:r>
            <w:r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ПК ФК</w:t>
            </w:r>
            <w:r w:rsidRPr="00E4690E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) &gt; ФК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1D2A5E11" w14:textId="706624EE" w:rsidR="00C525B2" w:rsidRPr="00E4690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E4690E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ID Оператор (</w:t>
            </w:r>
            <w:r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ПК ФК</w:t>
            </w:r>
            <w:r w:rsidRPr="00E4690E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)</w:t>
            </w:r>
          </w:p>
        </w:tc>
        <w:tc>
          <w:tcPr>
            <w:tcW w:w="11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6782CC" w14:textId="77777777" w:rsidR="00C525B2" w:rsidRPr="00E4690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E4690E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ID ФК</w:t>
            </w:r>
          </w:p>
        </w:tc>
        <w:tc>
          <w:tcPr>
            <w:tcW w:w="1496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0711B709" w14:textId="77777777" w:rsidR="00C525B2" w:rsidRPr="00E4690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E4690E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-</w:t>
            </w:r>
          </w:p>
        </w:tc>
        <w:tc>
          <w:tcPr>
            <w:tcW w:w="22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A78F8A" w14:textId="77777777" w:rsidR="00C525B2" w:rsidRPr="00E4690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E4690E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КК ПлЦР, Оператор техн.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303A6E9C" w14:textId="77777777" w:rsidR="00C525B2" w:rsidRPr="00E4690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Cs w:val="20"/>
                <w:lang w:eastAsia="ru-RU"/>
              </w:rPr>
            </w:pPr>
            <w:r w:rsidRPr="00E4690E">
              <w:rPr>
                <w:rFonts w:ascii="Times New Roman" w:eastAsia="Times New Roman" w:hAnsi="Times New Roman" w:cs="Times New Roman"/>
                <w:color w:val="FF0000"/>
                <w:szCs w:val="20"/>
                <w:lang w:eastAsia="ru-RU"/>
              </w:rPr>
              <w:t>39</w:t>
            </w:r>
          </w:p>
        </w:tc>
      </w:tr>
      <w:tr w:rsidR="00C525B2" w:rsidRPr="00D72C57" w14:paraId="4C191DE5" w14:textId="77777777" w:rsidTr="00C525B2">
        <w:trPr>
          <w:trHeight w:val="401"/>
        </w:trPr>
        <w:tc>
          <w:tcPr>
            <w:tcW w:w="56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EDAF6B" w14:textId="77777777" w:rsidR="00C525B2" w:rsidRPr="00BA6723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123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6F7901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cbdc.666 SETStatusReport</w:t>
            </w:r>
          </w:p>
        </w:tc>
        <w:tc>
          <w:tcPr>
            <w:tcW w:w="2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821319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Результат контроля исполнения самоисполняемой сделки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2389F7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РОРД &gt; ФП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708126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1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178664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000000" w:themeColor="text1"/>
                <w:sz w:val="16"/>
                <w:szCs w:val="16"/>
                <w:lang w:eastAsia="ru-RU"/>
              </w:rPr>
              <w:t>ID Клиента (рассылка в адрес всех ФП, обслуживающих Клиента)</w:t>
            </w:r>
          </w:p>
        </w:tc>
        <w:tc>
          <w:tcPr>
            <w:tcW w:w="1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8B8045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-</w:t>
            </w:r>
          </w:p>
        </w:tc>
        <w:tc>
          <w:tcPr>
            <w:tcW w:w="22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C4BE04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К ПлЦР, КО РОРД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6CBA8F52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1</w:t>
            </w:r>
          </w:p>
        </w:tc>
      </w:tr>
      <w:tr w:rsidR="00C525B2" w:rsidRPr="00D72C57" w14:paraId="55AC1956" w14:textId="77777777" w:rsidTr="00C525B2">
        <w:trPr>
          <w:trHeight w:val="405"/>
        </w:trPr>
        <w:tc>
          <w:tcPr>
            <w:tcW w:w="5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9CC39D" w14:textId="77777777" w:rsidR="00C525B2" w:rsidRPr="00BA6723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124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094DAD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cbdc.777 FIDCBuyingNotification</w:t>
            </w:r>
          </w:p>
        </w:tc>
        <w:tc>
          <w:tcPr>
            <w:tcW w:w="26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F5D890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Извещение ФП об исполнении заявки ФП на пополнение СЦР ФП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81E9C0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Эмитент &gt; ФП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F131A2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Эмитент</w:t>
            </w:r>
          </w:p>
        </w:tc>
        <w:tc>
          <w:tcPr>
            <w:tcW w:w="11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09E740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 xml:space="preserve">ID ФП 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F93C18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-</w:t>
            </w:r>
          </w:p>
        </w:tc>
        <w:tc>
          <w:tcPr>
            <w:tcW w:w="22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4834740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Эмитент, КК ПлЦР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5B5136B1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14</w:t>
            </w:r>
          </w:p>
        </w:tc>
      </w:tr>
      <w:tr w:rsidR="00C525B2" w:rsidRPr="00D72C57" w14:paraId="7999E8D4" w14:textId="77777777" w:rsidTr="00C525B2">
        <w:trPr>
          <w:trHeight w:val="405"/>
        </w:trPr>
        <w:tc>
          <w:tcPr>
            <w:tcW w:w="5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54EDCE" w14:textId="77777777" w:rsidR="00C525B2" w:rsidRPr="00BA6723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125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33D173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cbdc.777 FIDCSellingNotification</w:t>
            </w:r>
          </w:p>
        </w:tc>
        <w:tc>
          <w:tcPr>
            <w:tcW w:w="26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F70BE9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Извещение ФП об исполнении заявки ФП на вывод средств с СЦР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90A908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Эмитент &gt; ФП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B18B60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Эмитент</w:t>
            </w:r>
          </w:p>
        </w:tc>
        <w:tc>
          <w:tcPr>
            <w:tcW w:w="11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3C91D5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 xml:space="preserve">ID ФП 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B35572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-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E1D1AE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Эмитент, КК ПлЦР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0535BCD5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14</w:t>
            </w:r>
          </w:p>
        </w:tc>
      </w:tr>
      <w:tr w:rsidR="00C525B2" w:rsidRPr="00D72C57" w14:paraId="14134534" w14:textId="77777777" w:rsidTr="00C525B2">
        <w:trPr>
          <w:trHeight w:val="285"/>
        </w:trPr>
        <w:tc>
          <w:tcPr>
            <w:tcW w:w="568" w:type="dxa"/>
            <w:vMerge w:val="restar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08608B9" w14:textId="77777777" w:rsidR="00C525B2" w:rsidRPr="00BA6723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126</w:t>
            </w:r>
          </w:p>
        </w:tc>
        <w:tc>
          <w:tcPr>
            <w:tcW w:w="269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0976D9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cbdc.777 DCTransferC2CRecipientNotification</w:t>
            </w:r>
          </w:p>
        </w:tc>
        <w:tc>
          <w:tcPr>
            <w:tcW w:w="264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215445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Извещение Клиента - получателя об исполнении перевода ЦР (С2С)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AADB6B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РОРД &gt; ФП</w:t>
            </w:r>
          </w:p>
        </w:tc>
        <w:tc>
          <w:tcPr>
            <w:tcW w:w="113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B0778F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10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E75AB4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Клиента</w:t>
            </w:r>
          </w:p>
        </w:tc>
        <w:tc>
          <w:tcPr>
            <w:tcW w:w="149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8F763F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-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B813F8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К ПлЦР, КО РОРД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79E2FD10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1</w:t>
            </w:r>
          </w:p>
        </w:tc>
      </w:tr>
      <w:tr w:rsidR="00C525B2" w:rsidRPr="00D72C57" w14:paraId="68DD32EB" w14:textId="77777777" w:rsidTr="00C525B2">
        <w:trPr>
          <w:trHeight w:val="285"/>
        </w:trPr>
        <w:tc>
          <w:tcPr>
            <w:tcW w:w="568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528F11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475B56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6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87DC1D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1437B4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ФП &gt; Клиент</w:t>
            </w: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A9AEE9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10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A7F52B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4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7521E7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A265FF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К ПлЦР, КО РОРД, КК ФП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742FCD20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5</w:t>
            </w:r>
          </w:p>
        </w:tc>
      </w:tr>
      <w:tr w:rsidR="00C525B2" w:rsidRPr="00D72C57" w14:paraId="30DD3AC9" w14:textId="77777777" w:rsidTr="00C525B2">
        <w:trPr>
          <w:trHeight w:val="285"/>
        </w:trPr>
        <w:tc>
          <w:tcPr>
            <w:tcW w:w="568" w:type="dxa"/>
            <w:vMerge w:val="restar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F7499A" w14:textId="77777777" w:rsidR="00C525B2" w:rsidRPr="00BA6723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lastRenderedPageBreak/>
              <w:t>127</w:t>
            </w:r>
          </w:p>
        </w:tc>
        <w:tc>
          <w:tcPr>
            <w:tcW w:w="269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CF3F76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cbdc.777 DCTransferC2CSenderNotification</w:t>
            </w:r>
          </w:p>
        </w:tc>
        <w:tc>
          <w:tcPr>
            <w:tcW w:w="264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C25347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Извещение Клиента - отправителя об исполнении перевода ЦР (С2С)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01BA95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РОРД &gt; ФП</w:t>
            </w:r>
          </w:p>
        </w:tc>
        <w:tc>
          <w:tcPr>
            <w:tcW w:w="113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5FE6A1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10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1F9C1B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Клиента</w:t>
            </w:r>
          </w:p>
        </w:tc>
        <w:tc>
          <w:tcPr>
            <w:tcW w:w="149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B4AE20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-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88ADE8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К ПлЦР, КО РОРД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02848489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1</w:t>
            </w:r>
          </w:p>
        </w:tc>
      </w:tr>
      <w:tr w:rsidR="00C525B2" w:rsidRPr="00D72C57" w14:paraId="3DE7978E" w14:textId="77777777" w:rsidTr="00C525B2">
        <w:trPr>
          <w:trHeight w:val="285"/>
        </w:trPr>
        <w:tc>
          <w:tcPr>
            <w:tcW w:w="568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2501A5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0BCF281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6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B0175A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7CC564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ФП &gt; Клиент</w:t>
            </w: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AD642C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10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E8B377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4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39C102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AE4F55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К ПлЦР, КО РОРД, КК ФП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72262F0A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5</w:t>
            </w:r>
          </w:p>
        </w:tc>
      </w:tr>
      <w:tr w:rsidR="00C525B2" w:rsidRPr="00D72C57" w14:paraId="3D8980CB" w14:textId="77777777" w:rsidTr="00C525B2">
        <w:trPr>
          <w:trHeight w:val="285"/>
        </w:trPr>
        <w:tc>
          <w:tcPr>
            <w:tcW w:w="568" w:type="dxa"/>
            <w:vMerge w:val="restar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8AE056A" w14:textId="77777777" w:rsidR="00C525B2" w:rsidRPr="00BA6723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128</w:t>
            </w:r>
          </w:p>
        </w:tc>
        <w:tc>
          <w:tcPr>
            <w:tcW w:w="269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12A3C0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cbdc.777 CustomerDCBuyingNotification</w:t>
            </w:r>
          </w:p>
        </w:tc>
        <w:tc>
          <w:tcPr>
            <w:tcW w:w="264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20DA7D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Извещение ФЛ об исполнении распоряжения о пополнения СЦР Клиента-ФЛ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6AA9CD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РОРД &gt; ФП</w:t>
            </w:r>
          </w:p>
        </w:tc>
        <w:tc>
          <w:tcPr>
            <w:tcW w:w="113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0106C0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10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6CAF19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Клиента</w:t>
            </w:r>
          </w:p>
        </w:tc>
        <w:tc>
          <w:tcPr>
            <w:tcW w:w="149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86002B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-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C119EE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К ПлЦР, КО РОРД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770CB505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1</w:t>
            </w:r>
          </w:p>
        </w:tc>
      </w:tr>
      <w:tr w:rsidR="00C525B2" w:rsidRPr="00D72C57" w14:paraId="4CBDF42A" w14:textId="77777777" w:rsidTr="00C525B2">
        <w:trPr>
          <w:trHeight w:val="285"/>
        </w:trPr>
        <w:tc>
          <w:tcPr>
            <w:tcW w:w="568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1ECEE0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F34D21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6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E2B816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BD20AC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ФП &gt; Клиент</w:t>
            </w: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9B49E9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10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96F7144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4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594732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0D2EFE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К ПлЦР, КО РОРД, КК ФП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3BD09A58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5</w:t>
            </w:r>
          </w:p>
        </w:tc>
      </w:tr>
      <w:tr w:rsidR="00C525B2" w:rsidRPr="00D72C57" w14:paraId="0A0A78FD" w14:textId="77777777" w:rsidTr="00C525B2">
        <w:trPr>
          <w:trHeight w:val="578"/>
        </w:trPr>
        <w:tc>
          <w:tcPr>
            <w:tcW w:w="5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4CD310" w14:textId="77777777" w:rsidR="00C525B2" w:rsidRPr="00BA6723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129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49E48D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cbdc.777 CustomerDCBuyingFINotification</w:t>
            </w:r>
          </w:p>
        </w:tc>
        <w:tc>
          <w:tcPr>
            <w:tcW w:w="26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D1E9F6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Извещение ФП об исполнении распоряжения о пополнении СЦР Клиента-ФЛ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095C0E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РОРД &gt; ФП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1D6F2F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1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3F3FB5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ФП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7BD03A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-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F03A3A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К ПлЦР, КО РОРД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6EF6B855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1</w:t>
            </w:r>
          </w:p>
        </w:tc>
      </w:tr>
      <w:tr w:rsidR="00C525B2" w:rsidRPr="00D72C57" w14:paraId="21BDFE26" w14:textId="77777777" w:rsidTr="00C525B2">
        <w:trPr>
          <w:trHeight w:val="570"/>
        </w:trPr>
        <w:tc>
          <w:tcPr>
            <w:tcW w:w="5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ED028CC" w14:textId="77777777" w:rsidR="00C525B2" w:rsidRPr="00BA6723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130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B9FE5E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cbdc.777 CustomerDCSellingFINotification</w:t>
            </w:r>
          </w:p>
        </w:tc>
        <w:tc>
          <w:tcPr>
            <w:tcW w:w="26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6010F9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Извещение ФП об исполнении распоряжения на вывод средств с СЦР Клиента-ФЛ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77FC79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РОРД &gt; ФП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1D6389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1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4802D60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ФП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5994F6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-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B4A072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К ПлЦР, КО РОРД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3B7C11A7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1</w:t>
            </w:r>
          </w:p>
        </w:tc>
      </w:tr>
      <w:tr w:rsidR="00C525B2" w:rsidRPr="00D72C57" w14:paraId="31D163CB" w14:textId="77777777" w:rsidTr="00C525B2">
        <w:trPr>
          <w:trHeight w:val="285"/>
        </w:trPr>
        <w:tc>
          <w:tcPr>
            <w:tcW w:w="568" w:type="dxa"/>
            <w:vMerge w:val="restar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CBC06A" w14:textId="77777777" w:rsidR="00C525B2" w:rsidRPr="00BA6723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131</w:t>
            </w:r>
          </w:p>
        </w:tc>
        <w:tc>
          <w:tcPr>
            <w:tcW w:w="269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A1565B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cbdc.777 CustomerDCSellingNotification</w:t>
            </w:r>
          </w:p>
        </w:tc>
        <w:tc>
          <w:tcPr>
            <w:tcW w:w="264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7AD593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Извещение ФЛ об исполнении распоряжения на вывод средств с СЦР Клиента-ФЛ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602D42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РОРД &gt; ФП</w:t>
            </w:r>
          </w:p>
        </w:tc>
        <w:tc>
          <w:tcPr>
            <w:tcW w:w="113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B53A68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10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8E8451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Клиента</w:t>
            </w:r>
          </w:p>
        </w:tc>
        <w:tc>
          <w:tcPr>
            <w:tcW w:w="149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76FDC7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-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F299C7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К ПлЦР, КО РОРД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40024301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1</w:t>
            </w:r>
          </w:p>
        </w:tc>
      </w:tr>
      <w:tr w:rsidR="00C525B2" w:rsidRPr="00D72C57" w14:paraId="2DD8D459" w14:textId="77777777" w:rsidTr="00C525B2">
        <w:trPr>
          <w:trHeight w:val="285"/>
        </w:trPr>
        <w:tc>
          <w:tcPr>
            <w:tcW w:w="568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EE21D6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94E655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6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5531AE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5FC224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ФП &gt; Клиент</w:t>
            </w: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A7C86E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10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C0E646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4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4EDBC1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514A29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К ПлЦР, КО РОРД, КК ФП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0F96F8F0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5</w:t>
            </w:r>
          </w:p>
        </w:tc>
      </w:tr>
      <w:tr w:rsidR="00C525B2" w:rsidRPr="00D72C57" w14:paraId="7B49124D" w14:textId="77777777" w:rsidTr="00C525B2">
        <w:trPr>
          <w:trHeight w:val="285"/>
        </w:trPr>
        <w:tc>
          <w:tcPr>
            <w:tcW w:w="568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14:paraId="725726E8" w14:textId="77777777" w:rsidR="00C525B2" w:rsidRPr="00BA6723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132</w:t>
            </w:r>
          </w:p>
        </w:tc>
        <w:tc>
          <w:tcPr>
            <w:tcW w:w="269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7C848D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cbdc.777 C2BCustomerNotification</w:t>
            </w:r>
          </w:p>
        </w:tc>
        <w:tc>
          <w:tcPr>
            <w:tcW w:w="264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F5C8DA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Извещение Клиента - плательщика об исполнении перевода ЦР (С2B)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270C70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РОРД &gt; ФП</w:t>
            </w:r>
          </w:p>
        </w:tc>
        <w:tc>
          <w:tcPr>
            <w:tcW w:w="113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4151C33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10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E79F93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Клиента</w:t>
            </w:r>
          </w:p>
        </w:tc>
        <w:tc>
          <w:tcPr>
            <w:tcW w:w="149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E1BC71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-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07266D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К ПлЦР, КО РОРД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0859E23E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1</w:t>
            </w:r>
          </w:p>
        </w:tc>
      </w:tr>
      <w:tr w:rsidR="00C525B2" w:rsidRPr="00D72C57" w14:paraId="1CE181F8" w14:textId="77777777" w:rsidTr="00C525B2">
        <w:trPr>
          <w:trHeight w:val="285"/>
        </w:trPr>
        <w:tc>
          <w:tcPr>
            <w:tcW w:w="568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3D501380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408F555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64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6B8A3EF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75CA70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ФП &gt; Клиент</w:t>
            </w: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E3F086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10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8F033F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4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7C5510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D82419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К ПлЦР, КО РОРД, КК ФП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3FEDB264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5</w:t>
            </w:r>
          </w:p>
        </w:tc>
      </w:tr>
      <w:tr w:rsidR="00C525B2" w:rsidRPr="00D72C57" w14:paraId="4522059F" w14:textId="77777777" w:rsidTr="00C525B2">
        <w:trPr>
          <w:trHeight w:val="375"/>
        </w:trPr>
        <w:tc>
          <w:tcPr>
            <w:tcW w:w="568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14:paraId="1243C031" w14:textId="77777777" w:rsidR="00C525B2" w:rsidRPr="00BA6723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133</w:t>
            </w:r>
          </w:p>
        </w:tc>
        <w:tc>
          <w:tcPr>
            <w:tcW w:w="269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30DB03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cbdc.777 C2BBusinessNotification</w:t>
            </w:r>
          </w:p>
        </w:tc>
        <w:tc>
          <w:tcPr>
            <w:tcW w:w="264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4ED94F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Извещение Клиента - получателя об исполнении перевода ЦР (С2B)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F36FA9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РОРД &gt; ФП</w:t>
            </w:r>
          </w:p>
        </w:tc>
        <w:tc>
          <w:tcPr>
            <w:tcW w:w="113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0F7692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10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448028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Клиента</w:t>
            </w:r>
          </w:p>
        </w:tc>
        <w:tc>
          <w:tcPr>
            <w:tcW w:w="149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F52C16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-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A9329D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К ПлЦР, КО РОРД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3E079D15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1</w:t>
            </w:r>
          </w:p>
        </w:tc>
      </w:tr>
      <w:tr w:rsidR="00C525B2" w:rsidRPr="00D72C57" w14:paraId="034375D3" w14:textId="77777777" w:rsidTr="00C525B2">
        <w:trPr>
          <w:trHeight w:val="385"/>
        </w:trPr>
        <w:tc>
          <w:tcPr>
            <w:tcW w:w="568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453E7A2E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8E21340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64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4093E3D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A588A5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ФП &gt; Клиент</w:t>
            </w: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77FDA7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10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4AD618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4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043C2C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853B92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К ПлЦР, КО РОРД, КК ФП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414B5D34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5</w:t>
            </w:r>
          </w:p>
        </w:tc>
      </w:tr>
      <w:tr w:rsidR="00C525B2" w:rsidRPr="00D72C57" w14:paraId="15F1B998" w14:textId="77777777" w:rsidTr="00C525B2">
        <w:trPr>
          <w:trHeight w:val="375"/>
        </w:trPr>
        <w:tc>
          <w:tcPr>
            <w:tcW w:w="568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14:paraId="4E0BE2A3" w14:textId="77777777" w:rsidR="00C525B2" w:rsidRPr="00BA6723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134</w:t>
            </w:r>
          </w:p>
        </w:tc>
        <w:tc>
          <w:tcPr>
            <w:tcW w:w="269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026FE5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cbdc.777 B2BRecipientNotification</w:t>
            </w:r>
          </w:p>
        </w:tc>
        <w:tc>
          <w:tcPr>
            <w:tcW w:w="264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8B6528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Извещение Клиента - получателя об исполнении перевода ЦР (B2B)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B47583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РОРД &gt; ФП</w:t>
            </w:r>
          </w:p>
        </w:tc>
        <w:tc>
          <w:tcPr>
            <w:tcW w:w="113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10D1575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10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FCEE70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Клиента</w:t>
            </w:r>
          </w:p>
        </w:tc>
        <w:tc>
          <w:tcPr>
            <w:tcW w:w="149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541CB9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-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DEBD79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К ПлЦР, КО РОРД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3017A3C0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1</w:t>
            </w:r>
          </w:p>
        </w:tc>
      </w:tr>
      <w:tr w:rsidR="00C525B2" w:rsidRPr="00D72C57" w14:paraId="14C2308C" w14:textId="77777777" w:rsidTr="00C525B2">
        <w:trPr>
          <w:trHeight w:val="385"/>
        </w:trPr>
        <w:tc>
          <w:tcPr>
            <w:tcW w:w="568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7569C293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55A70BE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64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9A4263B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5B6CFE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ФП &gt; Клиент</w:t>
            </w: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7111A8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10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BF3B84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4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5AF67E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AF1ACF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К ПлЦР, КО РОРД, КК ФП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4EA46BA3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5</w:t>
            </w:r>
          </w:p>
        </w:tc>
      </w:tr>
      <w:tr w:rsidR="00C525B2" w:rsidRPr="00D72C57" w14:paraId="7AED4A83" w14:textId="77777777" w:rsidTr="00C525B2">
        <w:trPr>
          <w:trHeight w:val="375"/>
        </w:trPr>
        <w:tc>
          <w:tcPr>
            <w:tcW w:w="568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14:paraId="78CD26A6" w14:textId="77777777" w:rsidR="00C525B2" w:rsidRPr="00BA6723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135</w:t>
            </w:r>
          </w:p>
        </w:tc>
        <w:tc>
          <w:tcPr>
            <w:tcW w:w="269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50AC8E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cbdc.777 B2BSenderNotification</w:t>
            </w:r>
          </w:p>
        </w:tc>
        <w:tc>
          <w:tcPr>
            <w:tcW w:w="264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F8C656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Извещение Клиента - плательщика об исполнении перевода ЦР (B2B)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DDA9BB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РОРД &gt; ФП</w:t>
            </w:r>
          </w:p>
        </w:tc>
        <w:tc>
          <w:tcPr>
            <w:tcW w:w="113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C558A2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10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E5EF55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Клиента</w:t>
            </w:r>
          </w:p>
        </w:tc>
        <w:tc>
          <w:tcPr>
            <w:tcW w:w="149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1B575C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-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F34933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К ПлЦР, КО РОРД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424C0F21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1</w:t>
            </w:r>
          </w:p>
        </w:tc>
      </w:tr>
      <w:tr w:rsidR="00C525B2" w:rsidRPr="00D72C57" w14:paraId="5963C6F0" w14:textId="77777777" w:rsidTr="00C525B2">
        <w:trPr>
          <w:trHeight w:val="385"/>
        </w:trPr>
        <w:tc>
          <w:tcPr>
            <w:tcW w:w="568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7C508882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891EC6C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64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127B530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5ED6FD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ФП &gt; Клиент</w:t>
            </w: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6A9EFA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10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5618210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4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C75DDA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6868D2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К ПлЦР, КО РОРД, КК ФП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078A22C0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5</w:t>
            </w:r>
          </w:p>
        </w:tc>
      </w:tr>
      <w:tr w:rsidR="00C525B2" w:rsidRPr="00D72C57" w14:paraId="18E1A55C" w14:textId="77777777" w:rsidTr="00C525B2">
        <w:trPr>
          <w:trHeight w:val="405"/>
        </w:trPr>
        <w:tc>
          <w:tcPr>
            <w:tcW w:w="5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D3BEF3" w14:textId="77777777" w:rsidR="00C525B2" w:rsidRPr="00BA6723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136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516158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cbdc.777 FIRefundNotification</w:t>
            </w:r>
          </w:p>
        </w:tc>
        <w:tc>
          <w:tcPr>
            <w:tcW w:w="26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104A7B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Извещение ФП об исполнении Возврата по Заявке ФП на вывод средств с  СЦР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061E88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РОРД &gt; ФП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CE3D0B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1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08AFBB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ФП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4A5F84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-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3F28D7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К ПлЦР, КО РОРД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100E8A70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1</w:t>
            </w:r>
          </w:p>
        </w:tc>
      </w:tr>
      <w:tr w:rsidR="00C525B2" w:rsidRPr="00D72C57" w14:paraId="69C4F742" w14:textId="77777777" w:rsidTr="00C525B2">
        <w:trPr>
          <w:trHeight w:val="405"/>
        </w:trPr>
        <w:tc>
          <w:tcPr>
            <w:tcW w:w="5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917684" w14:textId="77777777" w:rsidR="00C525B2" w:rsidRPr="00BA6723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137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7C735B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cbdc.777 OrganisationDCBuyingFINotification</w:t>
            </w:r>
          </w:p>
        </w:tc>
        <w:tc>
          <w:tcPr>
            <w:tcW w:w="26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6235E3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Извещение ФП об исполнении распоряжения о пополнении СЦР Клиента-ЮЛ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BA1868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РОРД &gt; ФП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4750E7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1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F7A953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ФП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27B535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-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5FAD37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К ПлЦР, КО РОРД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0884CD4F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1</w:t>
            </w:r>
          </w:p>
        </w:tc>
      </w:tr>
      <w:tr w:rsidR="00C525B2" w:rsidRPr="00D72C57" w14:paraId="75490750" w14:textId="77777777" w:rsidTr="00C525B2">
        <w:trPr>
          <w:trHeight w:val="387"/>
        </w:trPr>
        <w:tc>
          <w:tcPr>
            <w:tcW w:w="568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14:paraId="444E9B95" w14:textId="77777777" w:rsidR="00C525B2" w:rsidRPr="00BA6723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138</w:t>
            </w:r>
          </w:p>
        </w:tc>
        <w:tc>
          <w:tcPr>
            <w:tcW w:w="269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B37F98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cbdc.777 OrganisationDCBuyingNotification</w:t>
            </w:r>
          </w:p>
        </w:tc>
        <w:tc>
          <w:tcPr>
            <w:tcW w:w="264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32A33C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Извещение ЮЛ об исполнении распоряжения о пополнения СЦР Клиента-ЮЛ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AD3DC4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РОРД &gt; ФП</w:t>
            </w:r>
          </w:p>
        </w:tc>
        <w:tc>
          <w:tcPr>
            <w:tcW w:w="113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27638B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10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228F15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Клиента</w:t>
            </w:r>
          </w:p>
        </w:tc>
        <w:tc>
          <w:tcPr>
            <w:tcW w:w="149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D7EC52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-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9201DF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К ПлЦР, КО РОРД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115E9A10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1</w:t>
            </w:r>
          </w:p>
        </w:tc>
      </w:tr>
      <w:tr w:rsidR="00C525B2" w:rsidRPr="00D72C57" w14:paraId="61FBA2A9" w14:textId="77777777" w:rsidTr="00C525B2">
        <w:trPr>
          <w:trHeight w:val="285"/>
        </w:trPr>
        <w:tc>
          <w:tcPr>
            <w:tcW w:w="568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0DAA8E6A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3261FD8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64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8A0892B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BB1F72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ФП &gt; Клиент</w:t>
            </w: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B236AD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10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E851A7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4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916675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147AD6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К ПлЦР, КО РОРД, КК ФП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1DB91F8A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5</w:t>
            </w:r>
          </w:p>
        </w:tc>
      </w:tr>
      <w:tr w:rsidR="00C525B2" w:rsidRPr="00D72C57" w14:paraId="77E91B91" w14:textId="77777777" w:rsidTr="00C525B2">
        <w:trPr>
          <w:trHeight w:val="536"/>
        </w:trPr>
        <w:tc>
          <w:tcPr>
            <w:tcW w:w="5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9C09B6" w14:textId="77777777" w:rsidR="00C525B2" w:rsidRPr="00BA6723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139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2D3634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cbdc.777 OrganisationDCSellingFINotification</w:t>
            </w:r>
          </w:p>
        </w:tc>
        <w:tc>
          <w:tcPr>
            <w:tcW w:w="26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852D5F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Извещение ФП об исполнении распоряжения на вывод средств с СЦР Клиента-ЮЛ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2A9677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РОРД &gt; ФП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DB1DF0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1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183757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ФП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40FAC18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-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49E3FF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К ПлЦР, КО РОРД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15BC67DC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1</w:t>
            </w:r>
          </w:p>
        </w:tc>
      </w:tr>
      <w:tr w:rsidR="00C525B2" w:rsidRPr="00D72C57" w14:paraId="216DB035" w14:textId="77777777" w:rsidTr="00C525B2">
        <w:trPr>
          <w:trHeight w:val="285"/>
        </w:trPr>
        <w:tc>
          <w:tcPr>
            <w:tcW w:w="568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14:paraId="44D36FCE" w14:textId="77777777" w:rsidR="00C525B2" w:rsidRPr="00BA6723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140</w:t>
            </w:r>
          </w:p>
        </w:tc>
        <w:tc>
          <w:tcPr>
            <w:tcW w:w="269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74FB7D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cbdc.777 OrganisationDCSellingNotification</w:t>
            </w:r>
          </w:p>
        </w:tc>
        <w:tc>
          <w:tcPr>
            <w:tcW w:w="264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E0D974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Извещение ЮЛ об исполнении распоряжения на вывод средств с СЦР Клиента-ЮЛ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03187A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РОРД &gt; ФП</w:t>
            </w:r>
          </w:p>
        </w:tc>
        <w:tc>
          <w:tcPr>
            <w:tcW w:w="113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CEB1ED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10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8C8E04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Клиента</w:t>
            </w:r>
          </w:p>
        </w:tc>
        <w:tc>
          <w:tcPr>
            <w:tcW w:w="149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30FCC8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-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5E4984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К ПлЦР, КО РОРД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1F372406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1</w:t>
            </w:r>
          </w:p>
        </w:tc>
      </w:tr>
      <w:tr w:rsidR="00C525B2" w:rsidRPr="00D72C57" w14:paraId="7394A2E1" w14:textId="77777777" w:rsidTr="00C525B2">
        <w:trPr>
          <w:trHeight w:val="285"/>
        </w:trPr>
        <w:tc>
          <w:tcPr>
            <w:tcW w:w="568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080D934F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BD8FE11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64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E9786C7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1A4767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ФП &gt; Клиент</w:t>
            </w: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31FC5B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10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AB02E6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4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9B3B93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49405B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К ПлЦР, КО РОРД, КК ФП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7F36C79C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5</w:t>
            </w:r>
          </w:p>
        </w:tc>
      </w:tr>
      <w:tr w:rsidR="00C525B2" w:rsidRPr="00D72C57" w14:paraId="6CEA633F" w14:textId="77777777" w:rsidTr="00C525B2">
        <w:trPr>
          <w:trHeight w:val="405"/>
        </w:trPr>
        <w:tc>
          <w:tcPr>
            <w:tcW w:w="5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3991A5" w14:textId="77777777" w:rsidR="00C525B2" w:rsidRPr="00BA6723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141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951CD1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cbdc.777 FIDCBuyingTransferNotification</w:t>
            </w:r>
          </w:p>
        </w:tc>
        <w:tc>
          <w:tcPr>
            <w:tcW w:w="26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7F4867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Извещение ФП о проведении транзакции по СЦР ФП в рамках пополнения СЦР ФП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098664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РОРД &gt; ФП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755E2D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1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AAD8DD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ФП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4E5B12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-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0891A3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К ПлЦР, КО РОРД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22C7FAB9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1</w:t>
            </w:r>
          </w:p>
        </w:tc>
      </w:tr>
      <w:tr w:rsidR="00C525B2" w:rsidRPr="00D72C57" w14:paraId="68CA4121" w14:textId="77777777" w:rsidTr="00C525B2">
        <w:trPr>
          <w:trHeight w:val="405"/>
        </w:trPr>
        <w:tc>
          <w:tcPr>
            <w:tcW w:w="5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EE5222" w14:textId="77777777" w:rsidR="00C525B2" w:rsidRPr="00BA6723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lastRenderedPageBreak/>
              <w:t>142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D1D212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cbdc.777 FIDCSellingTransferNotification</w:t>
            </w:r>
          </w:p>
        </w:tc>
        <w:tc>
          <w:tcPr>
            <w:tcW w:w="26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74CFC9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Извещение ФП о проведении транзакции по СЦР ФП в рамках вывода средств с СЦР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54244A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РОРД &gt; ФП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0115A8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1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A8A1A6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ФП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4E526C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-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BCA90A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К ПлЦР, КО РОРД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09ADBA21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1</w:t>
            </w:r>
          </w:p>
        </w:tc>
      </w:tr>
      <w:tr w:rsidR="00C525B2" w:rsidRPr="00D72C57" w14:paraId="0AC1D984" w14:textId="77777777" w:rsidTr="00C525B2">
        <w:trPr>
          <w:trHeight w:val="285"/>
        </w:trPr>
        <w:tc>
          <w:tcPr>
            <w:tcW w:w="568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14:paraId="32317138" w14:textId="77777777" w:rsidR="00C525B2" w:rsidRPr="00BA6723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143</w:t>
            </w:r>
          </w:p>
        </w:tc>
        <w:tc>
          <w:tcPr>
            <w:tcW w:w="269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D15034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cbdc.777 B2CRefundCustomerNotification</w:t>
            </w:r>
          </w:p>
        </w:tc>
        <w:tc>
          <w:tcPr>
            <w:tcW w:w="264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FEB315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Извещение Клиента - получателя об исполнении возврата ЦР (B2C)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28FE74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РОРД &gt; ФП</w:t>
            </w:r>
          </w:p>
        </w:tc>
        <w:tc>
          <w:tcPr>
            <w:tcW w:w="113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B6691A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10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EAF6CA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Клиента</w:t>
            </w:r>
          </w:p>
        </w:tc>
        <w:tc>
          <w:tcPr>
            <w:tcW w:w="149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0A963F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-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32DA2F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К ПлЦР, КО РОРД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75E91B1B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1</w:t>
            </w:r>
          </w:p>
        </w:tc>
      </w:tr>
      <w:tr w:rsidR="00C525B2" w:rsidRPr="00D72C57" w14:paraId="0BAAD06C" w14:textId="77777777" w:rsidTr="00C525B2">
        <w:trPr>
          <w:trHeight w:val="285"/>
        </w:trPr>
        <w:tc>
          <w:tcPr>
            <w:tcW w:w="568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49C2566C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F7A5349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64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2DA007E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51CDF9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ФП &gt; Клиент</w:t>
            </w: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578806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10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0A1B5C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4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C84F59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98C248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К ПлЦР, КО РОРД, КК ФП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2A61F96F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5</w:t>
            </w:r>
          </w:p>
        </w:tc>
      </w:tr>
      <w:tr w:rsidR="00C525B2" w:rsidRPr="00D72C57" w14:paraId="34F42361" w14:textId="77777777" w:rsidTr="00C525B2">
        <w:trPr>
          <w:trHeight w:val="285"/>
        </w:trPr>
        <w:tc>
          <w:tcPr>
            <w:tcW w:w="568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14:paraId="330A8272" w14:textId="77777777" w:rsidR="00C525B2" w:rsidRPr="00BA6723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144</w:t>
            </w:r>
          </w:p>
        </w:tc>
        <w:tc>
          <w:tcPr>
            <w:tcW w:w="269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3B26A2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cbdc.777 B2CRefundBusinessNotification</w:t>
            </w:r>
          </w:p>
        </w:tc>
        <w:tc>
          <w:tcPr>
            <w:tcW w:w="264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45D8D0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Извещение Клиента - плательщика об исполнении возврата ЦР (B2C)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9B73BC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РОРД &gt; ФП</w:t>
            </w:r>
          </w:p>
        </w:tc>
        <w:tc>
          <w:tcPr>
            <w:tcW w:w="113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B3DAC6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10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DCB1D9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Клиента</w:t>
            </w:r>
          </w:p>
        </w:tc>
        <w:tc>
          <w:tcPr>
            <w:tcW w:w="149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9FBC75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-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0D9A30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К ПлЦР, КО РОРД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3FE0FA6E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1</w:t>
            </w:r>
          </w:p>
        </w:tc>
      </w:tr>
      <w:tr w:rsidR="00C525B2" w:rsidRPr="00D72C57" w14:paraId="75895194" w14:textId="77777777" w:rsidTr="00C525B2">
        <w:trPr>
          <w:trHeight w:val="285"/>
        </w:trPr>
        <w:tc>
          <w:tcPr>
            <w:tcW w:w="568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14FE1CC7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3A2BE47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64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56AAEA4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BAA55E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ФП &gt; Клиент</w:t>
            </w: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66CE2F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10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009C0B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4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6F29F5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A9A5A6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К ПлЦР, КО РОРД, КК ФП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3A449EB5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5</w:t>
            </w:r>
          </w:p>
        </w:tc>
      </w:tr>
      <w:tr w:rsidR="00C525B2" w:rsidRPr="00D72C57" w14:paraId="26DAC41B" w14:textId="77777777" w:rsidTr="00C525B2">
        <w:trPr>
          <w:trHeight w:val="285"/>
        </w:trPr>
        <w:tc>
          <w:tcPr>
            <w:tcW w:w="568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14:paraId="300B9413" w14:textId="77777777" w:rsidR="00C525B2" w:rsidRPr="00BA6723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145</w:t>
            </w:r>
          </w:p>
        </w:tc>
        <w:tc>
          <w:tcPr>
            <w:tcW w:w="269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3C79BD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cbdc.777 OpTransferToBankRefundSenderNotification</w:t>
            </w:r>
          </w:p>
        </w:tc>
        <w:tc>
          <w:tcPr>
            <w:tcW w:w="264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172385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Извещение Клиента - отправителя о возврате ЦР при выводе средств Оператором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BA99AD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РОРД &gt; ФП</w:t>
            </w:r>
          </w:p>
        </w:tc>
        <w:tc>
          <w:tcPr>
            <w:tcW w:w="113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1A6857F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10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5C3886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Клиента</w:t>
            </w:r>
          </w:p>
        </w:tc>
        <w:tc>
          <w:tcPr>
            <w:tcW w:w="149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F128EB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-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BBC113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К ПлЦР, КО РОРД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6BEAB97C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1</w:t>
            </w:r>
          </w:p>
        </w:tc>
      </w:tr>
      <w:tr w:rsidR="00C525B2" w:rsidRPr="00D72C57" w14:paraId="65C4490E" w14:textId="77777777" w:rsidTr="00C525B2">
        <w:trPr>
          <w:trHeight w:val="285"/>
        </w:trPr>
        <w:tc>
          <w:tcPr>
            <w:tcW w:w="568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31A2159A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2238DF6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64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909E81E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1A80E5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ФП &gt; Клиент</w:t>
            </w: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CF9B4C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10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857EBD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4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5BE11D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D8082E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К ПлЦР, КО РОРД, КК ФП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4BBE7CBD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5</w:t>
            </w:r>
          </w:p>
        </w:tc>
      </w:tr>
      <w:tr w:rsidR="00C525B2" w:rsidRPr="00D72C57" w14:paraId="3A288DD9" w14:textId="77777777" w:rsidTr="00C525B2">
        <w:trPr>
          <w:trHeight w:val="285"/>
        </w:trPr>
        <w:tc>
          <w:tcPr>
            <w:tcW w:w="568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14:paraId="36339B97" w14:textId="77777777" w:rsidR="00C525B2" w:rsidRPr="00BA6723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146</w:t>
            </w:r>
          </w:p>
        </w:tc>
        <w:tc>
          <w:tcPr>
            <w:tcW w:w="269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E4D335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cbdc.777 OpTransferToBankSenderNotification</w:t>
            </w:r>
          </w:p>
        </w:tc>
        <w:tc>
          <w:tcPr>
            <w:tcW w:w="264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8792EA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Извещение Клиента - отправителя о выводе средств Оператором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1BDBD2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РОРД &gt; ФП</w:t>
            </w:r>
          </w:p>
        </w:tc>
        <w:tc>
          <w:tcPr>
            <w:tcW w:w="113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CCE5B4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10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94D8C6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Клиента</w:t>
            </w:r>
          </w:p>
        </w:tc>
        <w:tc>
          <w:tcPr>
            <w:tcW w:w="149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4CE81D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-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71859D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К ПлЦР, КО РОРД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6B1FB325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1</w:t>
            </w:r>
          </w:p>
        </w:tc>
      </w:tr>
      <w:tr w:rsidR="00C525B2" w:rsidRPr="00D72C57" w14:paraId="0B56A5E5" w14:textId="77777777" w:rsidTr="00C525B2">
        <w:trPr>
          <w:trHeight w:val="285"/>
        </w:trPr>
        <w:tc>
          <w:tcPr>
            <w:tcW w:w="568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40D69DF7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476E84C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64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0BA5DBC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AAE2FD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ФП &gt; Клиент</w:t>
            </w: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D3011D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10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DEA360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4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2EA52B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832FDF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К ПлЦР, КО РОРД, КК ФП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2ED06244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5</w:t>
            </w:r>
          </w:p>
        </w:tc>
      </w:tr>
      <w:tr w:rsidR="00C525B2" w:rsidRPr="00D72C57" w14:paraId="08AA7B6C" w14:textId="77777777" w:rsidTr="00C525B2">
        <w:trPr>
          <w:trHeight w:val="285"/>
        </w:trPr>
        <w:tc>
          <w:tcPr>
            <w:tcW w:w="568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14:paraId="1626F7D8" w14:textId="77777777" w:rsidR="00C525B2" w:rsidRPr="00BA6723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147</w:t>
            </w:r>
          </w:p>
        </w:tc>
        <w:tc>
          <w:tcPr>
            <w:tcW w:w="269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FECF0A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cbdc.777 OpTransferToDCARecipientNotification</w:t>
            </w:r>
          </w:p>
        </w:tc>
        <w:tc>
          <w:tcPr>
            <w:tcW w:w="264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59ADF8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Извещение Клиента - получателя о переводе ЦР Оператором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73B5F9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РОРД &gt; ФП</w:t>
            </w:r>
          </w:p>
        </w:tc>
        <w:tc>
          <w:tcPr>
            <w:tcW w:w="113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18D1BF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10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336061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Клиента</w:t>
            </w:r>
          </w:p>
        </w:tc>
        <w:tc>
          <w:tcPr>
            <w:tcW w:w="149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055AD4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-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7A5EF0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К ПлЦР, КО РОРД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2C991AEB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1</w:t>
            </w:r>
          </w:p>
        </w:tc>
      </w:tr>
      <w:tr w:rsidR="00C525B2" w:rsidRPr="00D72C57" w14:paraId="5A561538" w14:textId="77777777" w:rsidTr="00C525B2">
        <w:trPr>
          <w:trHeight w:val="285"/>
        </w:trPr>
        <w:tc>
          <w:tcPr>
            <w:tcW w:w="568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0F4D8DBE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D436BA5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64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E856692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BCA969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ФП &gt; Клиент</w:t>
            </w: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BBE7BB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10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B5A875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4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0C5AD5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057E6A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К ПлЦР, КО РОРД, КК ФП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27CF64AD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5</w:t>
            </w:r>
          </w:p>
        </w:tc>
      </w:tr>
      <w:tr w:rsidR="00C525B2" w:rsidRPr="00D72C57" w14:paraId="6927242C" w14:textId="77777777" w:rsidTr="00C525B2">
        <w:trPr>
          <w:trHeight w:val="285"/>
        </w:trPr>
        <w:tc>
          <w:tcPr>
            <w:tcW w:w="568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14:paraId="3378E40E" w14:textId="77777777" w:rsidR="00C525B2" w:rsidRPr="008D3B11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148</w:t>
            </w:r>
          </w:p>
        </w:tc>
        <w:tc>
          <w:tcPr>
            <w:tcW w:w="269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D1B757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cbdc.777 OpTransferToDCASenderNotification</w:t>
            </w:r>
          </w:p>
        </w:tc>
        <w:tc>
          <w:tcPr>
            <w:tcW w:w="264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735EAB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Извещение Клиента - отправителя о переводе ЦР Оператором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03ACB3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РОРД &gt; ФП</w:t>
            </w:r>
          </w:p>
        </w:tc>
        <w:tc>
          <w:tcPr>
            <w:tcW w:w="113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051C21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10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14F44E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Клиента</w:t>
            </w:r>
          </w:p>
        </w:tc>
        <w:tc>
          <w:tcPr>
            <w:tcW w:w="149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ED37C3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-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813578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К ПлЦР, КО РОРД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47ECF95C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1</w:t>
            </w:r>
          </w:p>
        </w:tc>
      </w:tr>
      <w:tr w:rsidR="00C525B2" w:rsidRPr="00D72C57" w14:paraId="3F601F4B" w14:textId="77777777" w:rsidTr="00C525B2">
        <w:trPr>
          <w:trHeight w:val="285"/>
        </w:trPr>
        <w:tc>
          <w:tcPr>
            <w:tcW w:w="568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1DA39F74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928D519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64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E83DD27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C7D611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ФП &gt; Клиент</w:t>
            </w: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6C2D27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10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0D2F59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4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DE3EAE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17486B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К ПлЦР, КО РОРД, КК ФП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2A41F4FC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5</w:t>
            </w:r>
          </w:p>
        </w:tc>
      </w:tr>
      <w:tr w:rsidR="00C525B2" w:rsidRPr="00D72C57" w14:paraId="2B54BB05" w14:textId="77777777" w:rsidTr="00C525B2">
        <w:trPr>
          <w:trHeight w:val="285"/>
        </w:trPr>
        <w:tc>
          <w:tcPr>
            <w:tcW w:w="568" w:type="dxa"/>
            <w:vMerge w:val="restart"/>
            <w:tcBorders>
              <w:top w:val="nil"/>
              <w:left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59D5F7A" w14:textId="77777777" w:rsidR="00C525B2" w:rsidRPr="008D3B11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149</w:t>
            </w:r>
          </w:p>
        </w:tc>
        <w:tc>
          <w:tcPr>
            <w:tcW w:w="269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64C65A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cbdc.777 ProbeNotification</w:t>
            </w:r>
          </w:p>
        </w:tc>
        <w:tc>
          <w:tcPr>
            <w:tcW w:w="264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1A4E46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Ответ на сообщение - зонд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39BCA0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РОРД &gt; ФП</w:t>
            </w:r>
          </w:p>
        </w:tc>
        <w:tc>
          <w:tcPr>
            <w:tcW w:w="1134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06473B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1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E754B6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ФП</w:t>
            </w:r>
          </w:p>
        </w:tc>
        <w:tc>
          <w:tcPr>
            <w:tcW w:w="1496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A99F62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 xml:space="preserve">- </w:t>
            </w:r>
          </w:p>
        </w:tc>
        <w:tc>
          <w:tcPr>
            <w:tcW w:w="2205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546790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К ПлЦР, КО РОРД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7315EDE7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1</w:t>
            </w:r>
          </w:p>
        </w:tc>
      </w:tr>
      <w:tr w:rsidR="00C525B2" w:rsidRPr="00D72C57" w14:paraId="20060E32" w14:textId="77777777" w:rsidTr="00C525B2">
        <w:trPr>
          <w:trHeight w:val="285"/>
        </w:trPr>
        <w:tc>
          <w:tcPr>
            <w:tcW w:w="568" w:type="dxa"/>
            <w:vMerge/>
            <w:tcBorders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6C976B48" w14:textId="77777777" w:rsidR="00C525B2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69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07FB9967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64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5A38BBCA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891723" w14:textId="77777777" w:rsidR="00C525B2" w:rsidRPr="00E5507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8458A0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РОРД &gt; ФК</w:t>
            </w:r>
          </w:p>
        </w:tc>
        <w:tc>
          <w:tcPr>
            <w:tcW w:w="1134" w:type="dxa"/>
            <w:vMerge/>
            <w:tcBorders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1F4982FE" w14:textId="77777777" w:rsidR="00C525B2" w:rsidRPr="00E5507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1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33059D" w14:textId="77777777" w:rsidR="00C525B2" w:rsidRPr="008458A0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8458A0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ID ФК</w:t>
            </w:r>
          </w:p>
        </w:tc>
        <w:tc>
          <w:tcPr>
            <w:tcW w:w="1496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6B52D7" w14:textId="77777777" w:rsidR="00C525B2" w:rsidRPr="00E5507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205" w:type="dxa"/>
            <w:vMerge/>
            <w:tcBorders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6255F724" w14:textId="77777777" w:rsidR="00C525B2" w:rsidRPr="00E5507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16F715A5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Cs w:val="20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FF0000"/>
                <w:szCs w:val="20"/>
                <w:lang w:eastAsia="ru-RU"/>
              </w:rPr>
              <w:t>32</w:t>
            </w:r>
          </w:p>
        </w:tc>
      </w:tr>
      <w:tr w:rsidR="00C525B2" w:rsidRPr="00D72C57" w14:paraId="3F0F48C7" w14:textId="77777777" w:rsidTr="00C525B2">
        <w:trPr>
          <w:trHeight w:val="505"/>
        </w:trPr>
        <w:tc>
          <w:tcPr>
            <w:tcW w:w="56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5B50EF" w14:textId="77777777" w:rsidR="00C525B2" w:rsidRPr="008D3B11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150</w:t>
            </w:r>
          </w:p>
        </w:tc>
        <w:tc>
          <w:tcPr>
            <w:tcW w:w="26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3CA038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cbdc.777 CertificateRevocationListNotification</w:t>
            </w:r>
          </w:p>
        </w:tc>
        <w:tc>
          <w:tcPr>
            <w:tcW w:w="26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DDB2B16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Подтверждение ФП об успешной обработке  САС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109AF3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РОРД &gt; ФП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1524D9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1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335C62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ФП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6BD8A1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-</w:t>
            </w:r>
          </w:p>
        </w:tc>
        <w:tc>
          <w:tcPr>
            <w:tcW w:w="22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628374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К ПлЦР, КО РОРД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3959A4AD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1</w:t>
            </w:r>
          </w:p>
        </w:tc>
      </w:tr>
      <w:tr w:rsidR="00C525B2" w:rsidRPr="00D72C57" w14:paraId="5C94748E" w14:textId="77777777" w:rsidTr="00C525B2">
        <w:trPr>
          <w:trHeight w:val="285"/>
        </w:trPr>
        <w:tc>
          <w:tcPr>
            <w:tcW w:w="568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14:paraId="4867E285" w14:textId="77777777" w:rsidR="00C525B2" w:rsidRPr="008D3B11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151</w:t>
            </w:r>
          </w:p>
        </w:tc>
        <w:tc>
          <w:tcPr>
            <w:tcW w:w="269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69D531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cbdc.777 SETDTSenderNotification</w:t>
            </w:r>
          </w:p>
        </w:tc>
        <w:tc>
          <w:tcPr>
            <w:tcW w:w="264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24A093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Извещение Клиента - плательщика об исполнении отложенного перевода ЦР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311732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РОРД &gt; ФП</w:t>
            </w:r>
          </w:p>
        </w:tc>
        <w:tc>
          <w:tcPr>
            <w:tcW w:w="113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153B34E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10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127E85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Клиента</w:t>
            </w:r>
          </w:p>
        </w:tc>
        <w:tc>
          <w:tcPr>
            <w:tcW w:w="149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8C7D39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-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ACC36F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К ПлЦР, КО РОРД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35D236FE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1</w:t>
            </w:r>
          </w:p>
        </w:tc>
      </w:tr>
      <w:tr w:rsidR="00C525B2" w:rsidRPr="00D72C57" w14:paraId="603FB618" w14:textId="77777777" w:rsidTr="00C525B2">
        <w:trPr>
          <w:trHeight w:val="285"/>
        </w:trPr>
        <w:tc>
          <w:tcPr>
            <w:tcW w:w="568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464853F6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FC9DF2E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64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E83C73E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7F8612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ФП &gt; Клиент</w:t>
            </w: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470D46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10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D4FAC4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4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A50951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6359A4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К ПлЦР, КО РОРД, КК ФП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5072D419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5</w:t>
            </w:r>
          </w:p>
        </w:tc>
      </w:tr>
      <w:tr w:rsidR="00C525B2" w:rsidRPr="00B6341E" w14:paraId="0C337DB3" w14:textId="77777777" w:rsidTr="00C525B2">
        <w:trPr>
          <w:trHeight w:val="285"/>
        </w:trPr>
        <w:tc>
          <w:tcPr>
            <w:tcW w:w="5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39AFF5" w14:textId="77777777" w:rsidR="00C525B2" w:rsidRPr="00E5507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152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1FF96F" w14:textId="77777777" w:rsidR="00C525B2" w:rsidRPr="00E4690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E4690E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cbdc.777 WithdrawalFKNotification</w:t>
            </w:r>
          </w:p>
        </w:tc>
        <w:tc>
          <w:tcPr>
            <w:tcW w:w="26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4B0F057" w14:textId="77777777" w:rsidR="00C525B2" w:rsidRPr="00E4690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E4690E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Уведомление ФК о выводе ЦР с СЦР ФК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010B5A" w14:textId="77777777" w:rsidR="00C525B2" w:rsidRPr="00E4690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E4690E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РОРД &gt; ФК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1D5C0E" w14:textId="77777777" w:rsidR="00C525B2" w:rsidRPr="00E4690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E4690E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1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614F30" w14:textId="77777777" w:rsidR="00C525B2" w:rsidRPr="00E4690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E4690E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ID ФК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27D6EE" w14:textId="77777777" w:rsidR="00C525B2" w:rsidRPr="00E4690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E4690E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-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6D30EB" w14:textId="77777777" w:rsidR="00C525B2" w:rsidRPr="00E4690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E4690E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КК ПлЦР, КО РОРД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7DFA73A5" w14:textId="77777777" w:rsidR="00C525B2" w:rsidRPr="00E4690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Cs w:val="20"/>
                <w:lang w:eastAsia="ru-RU"/>
              </w:rPr>
            </w:pPr>
            <w:r w:rsidRPr="00E4690E">
              <w:rPr>
                <w:rFonts w:ascii="Times New Roman" w:eastAsia="Times New Roman" w:hAnsi="Times New Roman" w:cs="Times New Roman"/>
                <w:color w:val="FF0000"/>
                <w:szCs w:val="20"/>
                <w:lang w:eastAsia="ru-RU"/>
              </w:rPr>
              <w:t>32</w:t>
            </w:r>
          </w:p>
        </w:tc>
      </w:tr>
      <w:tr w:rsidR="00C525B2" w:rsidRPr="00B6341E" w14:paraId="69399A18" w14:textId="77777777" w:rsidTr="00C525B2">
        <w:trPr>
          <w:trHeight w:val="285"/>
        </w:trPr>
        <w:tc>
          <w:tcPr>
            <w:tcW w:w="5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6A0023" w14:textId="77777777" w:rsidR="00C525B2" w:rsidRPr="00E5507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153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941CD3" w14:textId="77777777" w:rsidR="00C525B2" w:rsidRPr="00E4690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E4690E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cbdc.777 Repl</w:t>
            </w:r>
            <w:r w:rsidRPr="00E4690E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val="en-US" w:eastAsia="ru-RU"/>
              </w:rPr>
              <w:t>e</w:t>
            </w:r>
            <w:r w:rsidRPr="00E4690E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nishmentFKNotification</w:t>
            </w:r>
          </w:p>
        </w:tc>
        <w:tc>
          <w:tcPr>
            <w:tcW w:w="26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22A9E3" w14:textId="77777777" w:rsidR="00C525B2" w:rsidRPr="00E4690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E4690E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Уведомление ФК о пополнении СЦР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DC3E22" w14:textId="77777777" w:rsidR="00C525B2" w:rsidRPr="00E4690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E4690E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РОРД &gt; ФК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4881EF" w14:textId="77777777" w:rsidR="00C525B2" w:rsidRPr="00E4690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E4690E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1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AD70A8" w14:textId="77777777" w:rsidR="00C525B2" w:rsidRPr="00E4690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E4690E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ID ФК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C7DE22" w14:textId="77777777" w:rsidR="00C525B2" w:rsidRPr="00E4690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E4690E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-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A196FE" w14:textId="77777777" w:rsidR="00C525B2" w:rsidRPr="00E4690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E4690E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КК ПлЦР, КО РОРД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042A638C" w14:textId="77777777" w:rsidR="00C525B2" w:rsidRPr="00E4690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Cs w:val="20"/>
                <w:lang w:eastAsia="ru-RU"/>
              </w:rPr>
            </w:pPr>
            <w:r w:rsidRPr="00E4690E">
              <w:rPr>
                <w:rFonts w:ascii="Times New Roman" w:eastAsia="Times New Roman" w:hAnsi="Times New Roman" w:cs="Times New Roman"/>
                <w:color w:val="FF0000"/>
                <w:szCs w:val="20"/>
                <w:lang w:eastAsia="ru-RU"/>
              </w:rPr>
              <w:t>32</w:t>
            </w:r>
          </w:p>
        </w:tc>
      </w:tr>
      <w:tr w:rsidR="00C525B2" w:rsidRPr="00B6341E" w14:paraId="605C167F" w14:textId="77777777" w:rsidTr="00C525B2">
        <w:trPr>
          <w:trHeight w:val="285"/>
        </w:trPr>
        <w:tc>
          <w:tcPr>
            <w:tcW w:w="5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1D97950" w14:textId="77777777" w:rsidR="00C525B2" w:rsidRPr="00E5507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154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0FCFCC" w14:textId="77777777" w:rsidR="00C525B2" w:rsidRPr="00E4690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E4690E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cbdc.777 RefundWithdrawalFKNotification</w:t>
            </w:r>
          </w:p>
        </w:tc>
        <w:tc>
          <w:tcPr>
            <w:tcW w:w="26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A3A7DD" w14:textId="77777777" w:rsidR="00C525B2" w:rsidRPr="00E4690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E4690E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Уведомление ФК о возврате при выводе ЦР с СЦР ФК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6BB2B6" w14:textId="77777777" w:rsidR="00C525B2" w:rsidRPr="00E4690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E4690E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РОРД &gt; ФК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B3B965" w14:textId="77777777" w:rsidR="00C525B2" w:rsidRPr="00E4690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E4690E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1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DC4A41" w14:textId="77777777" w:rsidR="00C525B2" w:rsidRPr="00E4690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E4690E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ID ФК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199567" w14:textId="77777777" w:rsidR="00C525B2" w:rsidRPr="00E4690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E4690E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-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855892" w14:textId="77777777" w:rsidR="00C525B2" w:rsidRPr="00E4690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E4690E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КК ПлЦР, КО РОРД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18A3D62C" w14:textId="77777777" w:rsidR="00C525B2" w:rsidRPr="00E4690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Cs w:val="20"/>
                <w:lang w:eastAsia="ru-RU"/>
              </w:rPr>
            </w:pPr>
            <w:r w:rsidRPr="00E4690E">
              <w:rPr>
                <w:rFonts w:ascii="Times New Roman" w:eastAsia="Times New Roman" w:hAnsi="Times New Roman" w:cs="Times New Roman"/>
                <w:color w:val="FF0000"/>
                <w:szCs w:val="20"/>
                <w:lang w:eastAsia="ru-RU"/>
              </w:rPr>
              <w:t>32</w:t>
            </w:r>
          </w:p>
        </w:tc>
      </w:tr>
      <w:tr w:rsidR="00C525B2" w:rsidRPr="00B6341E" w14:paraId="38E18116" w14:textId="77777777" w:rsidTr="00C525B2">
        <w:trPr>
          <w:trHeight w:val="285"/>
        </w:trPr>
        <w:tc>
          <w:tcPr>
            <w:tcW w:w="568" w:type="dxa"/>
            <w:vMerge w:val="restart"/>
            <w:tcBorders>
              <w:top w:val="nil"/>
              <w:left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D7EF09" w14:textId="77777777" w:rsidR="00C525B2" w:rsidRPr="00E5507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155</w:t>
            </w:r>
          </w:p>
        </w:tc>
        <w:tc>
          <w:tcPr>
            <w:tcW w:w="2693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14:paraId="41FA117F" w14:textId="77777777" w:rsidR="00C525B2" w:rsidRPr="0069235A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69235A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cbdc.777 G2XRecipientNotification</w:t>
            </w:r>
          </w:p>
        </w:tc>
        <w:tc>
          <w:tcPr>
            <w:tcW w:w="2641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14:paraId="317E1E30" w14:textId="77777777" w:rsidR="00C525B2" w:rsidRPr="0069235A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69235A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Извещение Клиента-получателя о поступлении ЦР (G2X)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E58E43D" w14:textId="77777777" w:rsidR="00C525B2" w:rsidRPr="0069235A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69235A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РОРД &gt; ФП</w:t>
            </w:r>
          </w:p>
        </w:tc>
        <w:tc>
          <w:tcPr>
            <w:tcW w:w="1134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14:paraId="4338D8F8" w14:textId="77777777" w:rsidR="00C525B2" w:rsidRPr="0069235A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69235A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108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14:paraId="76E86FA4" w14:textId="77777777" w:rsidR="00C525B2" w:rsidRPr="0069235A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69235A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ID Клиента</w:t>
            </w:r>
          </w:p>
        </w:tc>
        <w:tc>
          <w:tcPr>
            <w:tcW w:w="1496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14:paraId="4E0FE6B4" w14:textId="77777777" w:rsidR="00C525B2" w:rsidRPr="0069235A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69235A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-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12789B" w14:textId="77777777" w:rsidR="00C525B2" w:rsidRPr="0069235A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69235A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КК ПлЦР, КО РОРД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06A9BDC2" w14:textId="77777777" w:rsidR="00C525B2" w:rsidRPr="0069235A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Cs w:val="20"/>
                <w:lang w:eastAsia="ru-RU"/>
              </w:rPr>
            </w:pPr>
            <w:r w:rsidRPr="0069235A">
              <w:rPr>
                <w:rFonts w:ascii="Times New Roman" w:eastAsia="Times New Roman" w:hAnsi="Times New Roman" w:cs="Times New Roman"/>
                <w:color w:val="FF0000"/>
                <w:szCs w:val="20"/>
                <w:lang w:eastAsia="ru-RU"/>
              </w:rPr>
              <w:t>1</w:t>
            </w:r>
          </w:p>
        </w:tc>
      </w:tr>
      <w:tr w:rsidR="00C525B2" w:rsidRPr="00B6341E" w14:paraId="08D58C68" w14:textId="77777777" w:rsidTr="00C525B2">
        <w:trPr>
          <w:trHeight w:val="285"/>
        </w:trPr>
        <w:tc>
          <w:tcPr>
            <w:tcW w:w="568" w:type="dxa"/>
            <w:vMerge/>
            <w:tcBorders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E21F904" w14:textId="77777777" w:rsidR="00C525B2" w:rsidRPr="00E5507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693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5AE7FE" w14:textId="77777777" w:rsidR="00C525B2" w:rsidRPr="0069235A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</w:p>
        </w:tc>
        <w:tc>
          <w:tcPr>
            <w:tcW w:w="264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82D770" w14:textId="77777777" w:rsidR="00C525B2" w:rsidRPr="0069235A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8FA733" w14:textId="77777777" w:rsidR="00C525B2" w:rsidRPr="0069235A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69235A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ФП &gt; Клиент</w:t>
            </w:r>
          </w:p>
        </w:tc>
        <w:tc>
          <w:tcPr>
            <w:tcW w:w="1134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0E1C41" w14:textId="77777777" w:rsidR="00C525B2" w:rsidRPr="0069235A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</w:p>
        </w:tc>
        <w:tc>
          <w:tcPr>
            <w:tcW w:w="1108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25EC374" w14:textId="77777777" w:rsidR="00C525B2" w:rsidRPr="0069235A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</w:p>
        </w:tc>
        <w:tc>
          <w:tcPr>
            <w:tcW w:w="1496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7D0AD1" w14:textId="77777777" w:rsidR="00C525B2" w:rsidRPr="0069235A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14A6F5" w14:textId="77777777" w:rsidR="00C525B2" w:rsidRPr="0069235A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69235A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КК ПлЦР, КО РОРД, КК ФП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0355ACDF" w14:textId="77777777" w:rsidR="00C525B2" w:rsidRPr="0069235A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Cs w:val="20"/>
                <w:lang w:eastAsia="ru-RU"/>
              </w:rPr>
            </w:pPr>
            <w:r w:rsidRPr="0069235A">
              <w:rPr>
                <w:rFonts w:ascii="Times New Roman" w:eastAsia="Times New Roman" w:hAnsi="Times New Roman" w:cs="Times New Roman"/>
                <w:color w:val="FF0000"/>
                <w:szCs w:val="20"/>
                <w:lang w:eastAsia="ru-RU"/>
              </w:rPr>
              <w:t>5</w:t>
            </w:r>
          </w:p>
        </w:tc>
      </w:tr>
      <w:tr w:rsidR="00C525B2" w:rsidRPr="00B6341E" w14:paraId="0CB34228" w14:textId="77777777" w:rsidTr="00C525B2">
        <w:trPr>
          <w:trHeight w:val="285"/>
        </w:trPr>
        <w:tc>
          <w:tcPr>
            <w:tcW w:w="568" w:type="dxa"/>
            <w:tcBorders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781766" w14:textId="77777777" w:rsidR="00C525B2" w:rsidRPr="00E5507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156</w:t>
            </w:r>
          </w:p>
        </w:tc>
        <w:tc>
          <w:tcPr>
            <w:tcW w:w="2693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265E93" w14:textId="77777777" w:rsidR="00C525B2" w:rsidRPr="0069235A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69235A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cbdc.778 InfoRecipientNotification</w:t>
            </w:r>
          </w:p>
        </w:tc>
        <w:tc>
          <w:tcPr>
            <w:tcW w:w="2641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0701EC" w14:textId="77777777" w:rsidR="00C525B2" w:rsidRPr="0069235A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69235A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Дополнительная информация к уведомлению получателя перевода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FE19061" w14:textId="77777777" w:rsidR="00C525B2" w:rsidRPr="0069235A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69235A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РОРД &gt; ФП</w:t>
            </w:r>
          </w:p>
        </w:tc>
        <w:tc>
          <w:tcPr>
            <w:tcW w:w="1134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B6CA450" w14:textId="77777777" w:rsidR="00C525B2" w:rsidRPr="0069235A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69235A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108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E8916B" w14:textId="77777777" w:rsidR="00C525B2" w:rsidRPr="0069235A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69235A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ID ФП</w:t>
            </w:r>
          </w:p>
        </w:tc>
        <w:tc>
          <w:tcPr>
            <w:tcW w:w="1496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1F6F32" w14:textId="77777777" w:rsidR="00C525B2" w:rsidRPr="0069235A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69235A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-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F982EB" w14:textId="77777777" w:rsidR="00C525B2" w:rsidRPr="0069235A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69235A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КК ПлЦР, КО РОРД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41203C3A" w14:textId="77777777" w:rsidR="00C525B2" w:rsidRPr="0069235A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Cs w:val="20"/>
                <w:lang w:eastAsia="ru-RU"/>
              </w:rPr>
            </w:pPr>
            <w:r w:rsidRPr="0069235A">
              <w:rPr>
                <w:rFonts w:ascii="Times New Roman" w:eastAsia="Times New Roman" w:hAnsi="Times New Roman" w:cs="Times New Roman"/>
                <w:color w:val="FF0000"/>
                <w:szCs w:val="20"/>
                <w:lang w:eastAsia="ru-RU"/>
              </w:rPr>
              <w:t>1</w:t>
            </w:r>
          </w:p>
        </w:tc>
      </w:tr>
      <w:tr w:rsidR="00C525B2" w:rsidRPr="00B6341E" w14:paraId="0C79CCB5" w14:textId="77777777" w:rsidTr="00C525B2">
        <w:trPr>
          <w:trHeight w:val="285"/>
        </w:trPr>
        <w:tc>
          <w:tcPr>
            <w:tcW w:w="568" w:type="dxa"/>
            <w:tcBorders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FDBE24" w14:textId="77777777" w:rsidR="00C525B2" w:rsidRPr="00E5507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157</w:t>
            </w:r>
          </w:p>
        </w:tc>
        <w:tc>
          <w:tcPr>
            <w:tcW w:w="2693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743B1A" w14:textId="77777777" w:rsidR="00C525B2" w:rsidRPr="0069235A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69235A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cbdc.778 InfoSenderNotification</w:t>
            </w:r>
          </w:p>
        </w:tc>
        <w:tc>
          <w:tcPr>
            <w:tcW w:w="2641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0C2DFC" w14:textId="77777777" w:rsidR="00C525B2" w:rsidRPr="0069235A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69235A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Дополнительная информация к уведомлению плательщика перевода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4CF8B6" w14:textId="77777777" w:rsidR="00C525B2" w:rsidRPr="0069235A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69235A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РОРД &gt; ФП</w:t>
            </w:r>
          </w:p>
        </w:tc>
        <w:tc>
          <w:tcPr>
            <w:tcW w:w="1134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EE21A1" w14:textId="77777777" w:rsidR="00C525B2" w:rsidRPr="0069235A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69235A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108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8CEA37" w14:textId="77777777" w:rsidR="00C525B2" w:rsidRPr="0069235A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69235A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ID ФП/ID Клиента (рассылка в адрес всех ФП, обслуживаю</w:t>
            </w:r>
            <w:r w:rsidRPr="0069235A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lastRenderedPageBreak/>
              <w:t>щих Клиента)</w:t>
            </w:r>
            <w:r w:rsidRPr="0069235A">
              <w:rPr>
                <w:rStyle w:val="afff6"/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footnoteReference w:id="3"/>
            </w:r>
          </w:p>
        </w:tc>
        <w:tc>
          <w:tcPr>
            <w:tcW w:w="1496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0219D2" w14:textId="77777777" w:rsidR="00C525B2" w:rsidRPr="0069235A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69235A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lastRenderedPageBreak/>
              <w:t>-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A55EF6" w14:textId="77777777" w:rsidR="00C525B2" w:rsidRPr="0069235A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69235A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КК ПлЦР, КО РОРД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5C38DCC1" w14:textId="77777777" w:rsidR="00C525B2" w:rsidRPr="0069235A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Cs w:val="20"/>
                <w:lang w:eastAsia="ru-RU"/>
              </w:rPr>
            </w:pPr>
            <w:r w:rsidRPr="0069235A">
              <w:rPr>
                <w:rFonts w:ascii="Times New Roman" w:eastAsia="Times New Roman" w:hAnsi="Times New Roman" w:cs="Times New Roman"/>
                <w:color w:val="FF0000"/>
                <w:szCs w:val="20"/>
                <w:lang w:eastAsia="ru-RU"/>
              </w:rPr>
              <w:t>1</w:t>
            </w:r>
          </w:p>
        </w:tc>
      </w:tr>
      <w:tr w:rsidR="00C525B2" w:rsidRPr="00D72C57" w14:paraId="3DF3031C" w14:textId="77777777" w:rsidTr="00C525B2">
        <w:trPr>
          <w:trHeight w:val="285"/>
        </w:trPr>
        <w:tc>
          <w:tcPr>
            <w:tcW w:w="568" w:type="dxa"/>
            <w:vMerge w:val="restart"/>
            <w:tcBorders>
              <w:top w:val="nil"/>
              <w:left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AEE125" w14:textId="77777777" w:rsidR="00C525B2" w:rsidRPr="0069235A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158</w:t>
            </w:r>
          </w:p>
        </w:tc>
        <w:tc>
          <w:tcPr>
            <w:tcW w:w="2693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00146B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cbdc.999 Probe</w:t>
            </w:r>
          </w:p>
        </w:tc>
        <w:tc>
          <w:tcPr>
            <w:tcW w:w="2641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1C2DC0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Зонд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1419A3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 xml:space="preserve">ФП &gt; РОРД 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28317F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ФП</w:t>
            </w:r>
          </w:p>
        </w:tc>
        <w:tc>
          <w:tcPr>
            <w:tcW w:w="1108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FFA037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ID РОРД</w:t>
            </w:r>
          </w:p>
        </w:tc>
        <w:tc>
          <w:tcPr>
            <w:tcW w:w="1496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14:paraId="28B237F9" w14:textId="77777777" w:rsidR="00C525B2" w:rsidRPr="00E5507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  <w:lang w:val="en-US" w:eastAsia="ru-RU"/>
              </w:rPr>
              <w:t xml:space="preserve"> -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1A04B3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  <w:t>КО ФП, КК ФП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79333E89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D72C5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8</w:t>
            </w:r>
          </w:p>
        </w:tc>
      </w:tr>
      <w:tr w:rsidR="00C525B2" w:rsidRPr="00D72C57" w14:paraId="60AA306E" w14:textId="77777777" w:rsidTr="00C525B2">
        <w:trPr>
          <w:trHeight w:val="285"/>
        </w:trPr>
        <w:tc>
          <w:tcPr>
            <w:tcW w:w="568" w:type="dxa"/>
            <w:vMerge/>
            <w:tcBorders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CB0E08" w14:textId="77777777" w:rsidR="00C525B2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693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EE61FF9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64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656FD9" w14:textId="77777777" w:rsidR="00C525B2" w:rsidRPr="00D72C57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8089E2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ФК &gt; РОРД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3689D3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ID ФК</w:t>
            </w:r>
          </w:p>
        </w:tc>
        <w:tc>
          <w:tcPr>
            <w:tcW w:w="1108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C5264FB" w14:textId="77777777" w:rsidR="00C525B2" w:rsidRPr="00E5507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1496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F8B871" w14:textId="77777777" w:rsidR="00C525B2" w:rsidRPr="00E5507E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16"/>
                <w:lang w:eastAsia="ru-RU"/>
              </w:rPr>
            </w:pP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C896ED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FF0000"/>
                <w:sz w:val="16"/>
                <w:szCs w:val="16"/>
                <w:lang w:eastAsia="ru-RU"/>
              </w:rPr>
              <w:t>КО ФК, КК ФК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0152CDB4" w14:textId="77777777" w:rsidR="00C525B2" w:rsidRPr="00744219" w:rsidRDefault="00C525B2" w:rsidP="00C525B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Cs w:val="20"/>
                <w:lang w:eastAsia="ru-RU"/>
              </w:rPr>
            </w:pPr>
            <w:r w:rsidRPr="00744219">
              <w:rPr>
                <w:rFonts w:ascii="Times New Roman" w:eastAsia="Times New Roman" w:hAnsi="Times New Roman" w:cs="Times New Roman"/>
                <w:color w:val="FF0000"/>
                <w:szCs w:val="20"/>
                <w:lang w:eastAsia="ru-RU"/>
              </w:rPr>
              <w:t>37</w:t>
            </w:r>
          </w:p>
        </w:tc>
      </w:tr>
    </w:tbl>
    <w:p w14:paraId="7D3D307D" w14:textId="71AF823E" w:rsidR="00B6341E" w:rsidRPr="00B6341E" w:rsidRDefault="00B6341E">
      <w:pPr>
        <w:rPr>
          <w:rFonts w:ascii="Times New Roman" w:hAnsi="Times New Roman" w:cs="Times New Roman"/>
          <w:color w:val="000000" w:themeColor="text1"/>
        </w:rPr>
      </w:pPr>
    </w:p>
    <w:p w14:paraId="4954427B" w14:textId="77777777" w:rsidR="00D72C57" w:rsidRDefault="00D72C57">
      <w:pPr>
        <w:rPr>
          <w:rFonts w:ascii="Times New Roman" w:hAnsi="Times New Roman" w:cs="Times New Roman"/>
          <w:sz w:val="24"/>
          <w:szCs w:val="24"/>
        </w:rPr>
      </w:pPr>
    </w:p>
    <w:p w14:paraId="44713921" w14:textId="055C977B" w:rsidR="00156AD4" w:rsidRDefault="00156AD4">
      <w:pPr>
        <w:rPr>
          <w:rFonts w:ascii="Times New Roman" w:hAnsi="Times New Roman" w:cs="Times New Roman"/>
          <w:b/>
          <w:sz w:val="24"/>
          <w:szCs w:val="24"/>
        </w:rPr>
      </w:pPr>
      <w:r w:rsidRPr="007F6F8A">
        <w:rPr>
          <w:rFonts w:ascii="Times New Roman" w:hAnsi="Times New Roman" w:cs="Times New Roman"/>
          <w:sz w:val="24"/>
          <w:szCs w:val="24"/>
        </w:rPr>
        <w:t>Таблица 2.</w:t>
      </w:r>
      <w:r w:rsidRPr="00156AD4">
        <w:rPr>
          <w:rFonts w:ascii="Times New Roman" w:hAnsi="Times New Roman" w:cs="Times New Roman"/>
          <w:b/>
          <w:sz w:val="24"/>
          <w:szCs w:val="24"/>
        </w:rPr>
        <w:t xml:space="preserve"> Группировка по видам устанавливаемых ЭП</w:t>
      </w:r>
    </w:p>
    <w:tbl>
      <w:tblPr>
        <w:tblW w:w="15026" w:type="dxa"/>
        <w:tblInd w:w="-719" w:type="dxa"/>
        <w:tblLook w:val="04A0" w:firstRow="1" w:lastRow="0" w:firstColumn="1" w:lastColumn="0" w:noHBand="0" w:noVBand="1"/>
      </w:tblPr>
      <w:tblGrid>
        <w:gridCol w:w="1124"/>
        <w:gridCol w:w="1987"/>
        <w:gridCol w:w="2214"/>
        <w:gridCol w:w="1558"/>
        <w:gridCol w:w="1607"/>
        <w:gridCol w:w="1733"/>
        <w:gridCol w:w="1741"/>
        <w:gridCol w:w="3062"/>
      </w:tblGrid>
      <w:tr w:rsidR="00976552" w:rsidRPr="0049395B" w14:paraId="3F5D1E81" w14:textId="77777777" w:rsidTr="00A5558A">
        <w:trPr>
          <w:trHeight w:val="1155"/>
        </w:trPr>
        <w:tc>
          <w:tcPr>
            <w:tcW w:w="112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5B9BD5" w:fill="5B9BD5"/>
            <w:vAlign w:val="center"/>
            <w:hideMark/>
          </w:tcPr>
          <w:p w14:paraId="07C21F2E" w14:textId="77777777" w:rsidR="00976552" w:rsidRPr="0049395B" w:rsidRDefault="00976552" w:rsidP="00A5558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Cs w:val="20"/>
                <w:lang w:eastAsia="ru-RU"/>
              </w:rPr>
            </w:pPr>
            <w:r w:rsidRPr="0049395B">
              <w:rPr>
                <w:rFonts w:ascii="Times New Roman" w:eastAsia="Times New Roman" w:hAnsi="Times New Roman" w:cs="Times New Roman"/>
                <w:b/>
                <w:bCs/>
                <w:color w:val="000000"/>
                <w:szCs w:val="20"/>
                <w:lang w:eastAsia="ru-RU"/>
              </w:rPr>
              <w:t>№</w:t>
            </w:r>
          </w:p>
        </w:tc>
        <w:tc>
          <w:tcPr>
            <w:tcW w:w="1987" w:type="dxa"/>
            <w:tcBorders>
              <w:top w:val="single" w:sz="8" w:space="0" w:color="auto"/>
              <w:left w:val="nil"/>
              <w:bottom w:val="single" w:sz="4" w:space="0" w:color="9BC2E6"/>
              <w:right w:val="single" w:sz="8" w:space="0" w:color="auto"/>
            </w:tcBorders>
            <w:shd w:val="clear" w:color="5B9BD5" w:fill="5B9BD5"/>
            <w:vAlign w:val="center"/>
            <w:hideMark/>
          </w:tcPr>
          <w:p w14:paraId="3D32EA9F" w14:textId="77777777" w:rsidR="00976552" w:rsidRPr="0049395B" w:rsidRDefault="00976552" w:rsidP="00A5558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Cs w:val="20"/>
                <w:lang w:eastAsia="ru-RU"/>
              </w:rPr>
            </w:pPr>
            <w:r w:rsidRPr="0049395B">
              <w:rPr>
                <w:rFonts w:ascii="Times New Roman" w:eastAsia="Times New Roman" w:hAnsi="Times New Roman" w:cs="Times New Roman"/>
                <w:b/>
                <w:bCs/>
                <w:color w:val="000000"/>
                <w:szCs w:val="20"/>
                <w:lang w:eastAsia="ru-RU"/>
              </w:rPr>
              <w:t>Составитель ЭС,</w:t>
            </w:r>
            <w:r w:rsidRPr="0049395B">
              <w:rPr>
                <w:rFonts w:ascii="Times New Roman" w:eastAsia="Times New Roman" w:hAnsi="Times New Roman" w:cs="Times New Roman"/>
                <w:b/>
                <w:bCs/>
                <w:color w:val="000000"/>
                <w:szCs w:val="20"/>
                <w:lang w:eastAsia="ru-RU"/>
              </w:rPr>
              <w:br/>
              <w:t>Участок</w:t>
            </w:r>
          </w:p>
        </w:tc>
        <w:tc>
          <w:tcPr>
            <w:tcW w:w="2214" w:type="dxa"/>
            <w:tcBorders>
              <w:top w:val="single" w:sz="8" w:space="0" w:color="auto"/>
              <w:left w:val="nil"/>
              <w:bottom w:val="single" w:sz="4" w:space="0" w:color="9BC2E6"/>
              <w:right w:val="single" w:sz="8" w:space="0" w:color="auto"/>
            </w:tcBorders>
            <w:shd w:val="clear" w:color="5B9BD5" w:fill="5B9BD5"/>
            <w:vAlign w:val="center"/>
            <w:hideMark/>
          </w:tcPr>
          <w:p w14:paraId="655FB777" w14:textId="77777777" w:rsidR="00976552" w:rsidRPr="0049395B" w:rsidRDefault="00976552" w:rsidP="00A5558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Cs w:val="20"/>
                <w:lang w:eastAsia="ru-RU"/>
              </w:rPr>
            </w:pPr>
            <w:r w:rsidRPr="0049395B">
              <w:rPr>
                <w:rFonts w:ascii="Times New Roman" w:eastAsia="Times New Roman" w:hAnsi="Times New Roman" w:cs="Times New Roman"/>
                <w:b/>
                <w:bCs/>
                <w:color w:val="000000"/>
                <w:szCs w:val="20"/>
                <w:lang w:eastAsia="ru-RU"/>
              </w:rPr>
              <w:t>Вариант</w:t>
            </w:r>
          </w:p>
        </w:tc>
        <w:tc>
          <w:tcPr>
            <w:tcW w:w="1558" w:type="dxa"/>
            <w:tcBorders>
              <w:top w:val="single" w:sz="8" w:space="0" w:color="auto"/>
              <w:left w:val="nil"/>
              <w:bottom w:val="single" w:sz="4" w:space="0" w:color="9BC2E6"/>
              <w:right w:val="single" w:sz="8" w:space="0" w:color="auto"/>
            </w:tcBorders>
            <w:shd w:val="clear" w:color="5B9BD5" w:fill="5B9BD5"/>
            <w:vAlign w:val="center"/>
            <w:hideMark/>
          </w:tcPr>
          <w:p w14:paraId="240E4B0A" w14:textId="77777777" w:rsidR="00976552" w:rsidRPr="0049395B" w:rsidRDefault="00976552" w:rsidP="00A5558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Cs w:val="20"/>
                <w:lang w:eastAsia="ru-RU"/>
              </w:rPr>
            </w:pPr>
            <w:r w:rsidRPr="0049395B">
              <w:rPr>
                <w:rFonts w:ascii="Times New Roman" w:eastAsia="Times New Roman" w:hAnsi="Times New Roman" w:cs="Times New Roman"/>
                <w:b/>
                <w:bCs/>
                <w:color w:val="000000"/>
                <w:szCs w:val="20"/>
                <w:lang w:eastAsia="ru-RU"/>
              </w:rPr>
              <w:t>ЭП на дайджест РР (если дайджест присутствует в составе сообщения)</w:t>
            </w:r>
          </w:p>
        </w:tc>
        <w:tc>
          <w:tcPr>
            <w:tcW w:w="1607" w:type="dxa"/>
            <w:tcBorders>
              <w:top w:val="single" w:sz="8" w:space="0" w:color="auto"/>
              <w:left w:val="nil"/>
              <w:bottom w:val="single" w:sz="4" w:space="0" w:color="9BC2E6"/>
              <w:right w:val="single" w:sz="8" w:space="0" w:color="auto"/>
            </w:tcBorders>
            <w:shd w:val="clear" w:color="5B9BD5" w:fill="5B9BD5"/>
            <w:vAlign w:val="center"/>
            <w:hideMark/>
          </w:tcPr>
          <w:p w14:paraId="53618D4F" w14:textId="77777777" w:rsidR="00976552" w:rsidRPr="0049395B" w:rsidRDefault="00976552" w:rsidP="00A5558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Cs w:val="20"/>
                <w:lang w:eastAsia="ru-RU"/>
              </w:rPr>
            </w:pPr>
            <w:r w:rsidRPr="0049395B">
              <w:rPr>
                <w:rFonts w:ascii="Times New Roman" w:eastAsia="Times New Roman" w:hAnsi="Times New Roman" w:cs="Times New Roman"/>
                <w:b/>
                <w:bCs/>
                <w:color w:val="000000"/>
                <w:szCs w:val="20"/>
                <w:lang w:eastAsia="ru-RU"/>
              </w:rPr>
              <w:t>ЭП1 в КА-конверте</w:t>
            </w:r>
          </w:p>
        </w:tc>
        <w:tc>
          <w:tcPr>
            <w:tcW w:w="1733" w:type="dxa"/>
            <w:tcBorders>
              <w:top w:val="single" w:sz="8" w:space="0" w:color="auto"/>
              <w:left w:val="nil"/>
              <w:bottom w:val="single" w:sz="4" w:space="0" w:color="9BC2E6"/>
              <w:right w:val="single" w:sz="8" w:space="0" w:color="auto"/>
            </w:tcBorders>
            <w:shd w:val="clear" w:color="5B9BD5" w:fill="5B9BD5"/>
            <w:vAlign w:val="center"/>
            <w:hideMark/>
          </w:tcPr>
          <w:p w14:paraId="6076DEE6" w14:textId="77777777" w:rsidR="00976552" w:rsidRPr="0049395B" w:rsidRDefault="00976552" w:rsidP="00A5558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Cs w:val="20"/>
                <w:lang w:eastAsia="ru-RU"/>
              </w:rPr>
            </w:pPr>
            <w:r w:rsidRPr="0049395B">
              <w:rPr>
                <w:rFonts w:ascii="Times New Roman" w:eastAsia="Times New Roman" w:hAnsi="Times New Roman" w:cs="Times New Roman"/>
                <w:b/>
                <w:bCs/>
                <w:color w:val="000000"/>
                <w:szCs w:val="20"/>
                <w:lang w:eastAsia="ru-RU"/>
              </w:rPr>
              <w:t>ЭП2 в КА-конверте</w:t>
            </w:r>
          </w:p>
        </w:tc>
        <w:tc>
          <w:tcPr>
            <w:tcW w:w="1741" w:type="dxa"/>
            <w:tcBorders>
              <w:top w:val="single" w:sz="8" w:space="0" w:color="auto"/>
              <w:left w:val="nil"/>
              <w:bottom w:val="single" w:sz="4" w:space="0" w:color="9BC2E6"/>
              <w:right w:val="single" w:sz="8" w:space="0" w:color="auto"/>
            </w:tcBorders>
            <w:shd w:val="clear" w:color="5B9BD5" w:fill="5B9BD5"/>
            <w:vAlign w:val="center"/>
            <w:hideMark/>
          </w:tcPr>
          <w:p w14:paraId="4B51F72B" w14:textId="77777777" w:rsidR="00976552" w:rsidRPr="0049395B" w:rsidRDefault="00976552" w:rsidP="00A5558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Cs w:val="20"/>
                <w:lang w:eastAsia="ru-RU"/>
              </w:rPr>
            </w:pPr>
            <w:r w:rsidRPr="0049395B">
              <w:rPr>
                <w:rFonts w:ascii="Times New Roman" w:eastAsia="Times New Roman" w:hAnsi="Times New Roman" w:cs="Times New Roman"/>
                <w:b/>
                <w:bCs/>
                <w:color w:val="000000"/>
                <w:szCs w:val="20"/>
                <w:lang w:eastAsia="ru-RU"/>
              </w:rPr>
              <w:t>ЭП3 в КА-конверте</w:t>
            </w:r>
          </w:p>
        </w:tc>
        <w:tc>
          <w:tcPr>
            <w:tcW w:w="3062" w:type="dxa"/>
            <w:tcBorders>
              <w:top w:val="single" w:sz="8" w:space="0" w:color="auto"/>
              <w:left w:val="nil"/>
              <w:bottom w:val="single" w:sz="4" w:space="0" w:color="9BC2E6"/>
              <w:right w:val="single" w:sz="8" w:space="0" w:color="auto"/>
            </w:tcBorders>
            <w:shd w:val="clear" w:color="5B9BD5" w:fill="5B9BD5"/>
            <w:vAlign w:val="center"/>
            <w:hideMark/>
          </w:tcPr>
          <w:p w14:paraId="22840FC1" w14:textId="77777777" w:rsidR="00976552" w:rsidRPr="0049395B" w:rsidRDefault="00976552" w:rsidP="00A5558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Cs w:val="20"/>
                <w:lang w:eastAsia="ru-RU"/>
              </w:rPr>
            </w:pPr>
            <w:r w:rsidRPr="0049395B">
              <w:rPr>
                <w:rFonts w:ascii="Times New Roman" w:eastAsia="Times New Roman" w:hAnsi="Times New Roman" w:cs="Times New Roman"/>
                <w:b/>
                <w:bCs/>
                <w:color w:val="000000"/>
                <w:szCs w:val="20"/>
                <w:lang w:eastAsia="ru-RU"/>
              </w:rPr>
              <w:t>Примечание</w:t>
            </w:r>
          </w:p>
        </w:tc>
      </w:tr>
      <w:tr w:rsidR="00976552" w:rsidRPr="0049395B" w14:paraId="1C06650D" w14:textId="77777777" w:rsidTr="00A5558A">
        <w:trPr>
          <w:trHeight w:val="450"/>
        </w:trPr>
        <w:tc>
          <w:tcPr>
            <w:tcW w:w="15026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DEBF7"/>
            <w:vAlign w:val="center"/>
            <w:hideMark/>
          </w:tcPr>
          <w:p w14:paraId="726807F6" w14:textId="38EF1AC2" w:rsidR="00976552" w:rsidRPr="0049395B" w:rsidRDefault="00976552" w:rsidP="0097655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Cs w:val="20"/>
                <w:lang w:eastAsia="ru-RU"/>
              </w:rPr>
            </w:pPr>
            <w:r w:rsidRPr="0049395B">
              <w:rPr>
                <w:rFonts w:ascii="Times New Roman" w:eastAsia="Times New Roman" w:hAnsi="Times New Roman" w:cs="Times New Roman"/>
                <w:b/>
                <w:bCs/>
                <w:color w:val="000000"/>
                <w:szCs w:val="20"/>
                <w:lang w:eastAsia="ru-RU"/>
              </w:rPr>
              <w:t xml:space="preserve">Сообщения, формируемые РОРД </w:t>
            </w:r>
            <w:del w:id="60" w:author="Юлдашева Фарида Эдуардовна" w:date="2025-03-10T14:40:00Z">
              <w:r w:rsidRPr="0049395B" w:rsidDel="00976552">
                <w:rPr>
                  <w:rFonts w:ascii="Times New Roman" w:eastAsia="Times New Roman" w:hAnsi="Times New Roman" w:cs="Times New Roman"/>
                  <w:b/>
                  <w:bCs/>
                  <w:color w:val="000000"/>
                  <w:szCs w:val="20"/>
                  <w:lang w:eastAsia="ru-RU"/>
                </w:rPr>
                <w:delText>или КК ПлЦР</w:delText>
              </w:r>
            </w:del>
          </w:p>
        </w:tc>
      </w:tr>
      <w:tr w:rsidR="00976552" w:rsidRPr="0049395B" w14:paraId="03C189A0" w14:textId="77777777" w:rsidTr="00A5558A">
        <w:trPr>
          <w:trHeight w:val="450"/>
        </w:trPr>
        <w:tc>
          <w:tcPr>
            <w:tcW w:w="11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5F60CA" w14:textId="77777777" w:rsidR="00976552" w:rsidRPr="0049395B" w:rsidRDefault="00976552" w:rsidP="00A5558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0"/>
                <w:lang w:eastAsia="ru-RU"/>
              </w:rPr>
            </w:pPr>
            <w:r w:rsidRPr="0049395B">
              <w:rPr>
                <w:rFonts w:ascii="Times New Roman" w:eastAsia="Times New Roman" w:hAnsi="Times New Roman" w:cs="Times New Roman"/>
                <w:color w:val="000000"/>
                <w:szCs w:val="20"/>
                <w:lang w:eastAsia="ru-RU"/>
              </w:rPr>
              <w:t>1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21100A6" w14:textId="77777777" w:rsidR="00976552" w:rsidRPr="0049395B" w:rsidRDefault="00976552" w:rsidP="00A5558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0"/>
                <w:lang w:eastAsia="ru-RU"/>
              </w:rPr>
            </w:pPr>
            <w:r w:rsidRPr="0049395B">
              <w:rPr>
                <w:rFonts w:ascii="Times New Roman" w:eastAsia="Times New Roman" w:hAnsi="Times New Roman" w:cs="Times New Roman"/>
                <w:color w:val="000000"/>
                <w:szCs w:val="20"/>
                <w:lang w:eastAsia="ru-RU"/>
              </w:rPr>
              <w:t>РОРД &gt; ФП</w:t>
            </w:r>
          </w:p>
        </w:tc>
        <w:tc>
          <w:tcPr>
            <w:tcW w:w="2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51529CEC" w14:textId="77777777" w:rsidR="00976552" w:rsidRPr="0049395B" w:rsidRDefault="00976552" w:rsidP="00A5558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0"/>
                <w:lang w:eastAsia="ru-RU"/>
              </w:rPr>
            </w:pPr>
          </w:p>
        </w:tc>
        <w:tc>
          <w:tcPr>
            <w:tcW w:w="15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695AE18C" w14:textId="77777777" w:rsidR="00976552" w:rsidRPr="0049395B" w:rsidRDefault="00976552" w:rsidP="00A5558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0"/>
                <w:lang w:eastAsia="ru-RU"/>
              </w:rPr>
            </w:pPr>
          </w:p>
        </w:tc>
        <w:tc>
          <w:tcPr>
            <w:tcW w:w="1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5E8BB390" w14:textId="77777777" w:rsidR="00976552" w:rsidRPr="0049395B" w:rsidRDefault="00976552" w:rsidP="00A5558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0"/>
                <w:lang w:eastAsia="ru-RU"/>
              </w:rPr>
            </w:pPr>
            <w:r w:rsidRPr="0049395B">
              <w:rPr>
                <w:rFonts w:ascii="Times New Roman" w:eastAsia="Times New Roman" w:hAnsi="Times New Roman" w:cs="Times New Roman"/>
                <w:color w:val="000000"/>
                <w:szCs w:val="20"/>
                <w:lang w:eastAsia="ru-RU"/>
              </w:rPr>
              <w:t>ЭП КО РОРД</w:t>
            </w:r>
          </w:p>
        </w:tc>
        <w:tc>
          <w:tcPr>
            <w:tcW w:w="17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3074973F" w14:textId="77777777" w:rsidR="00976552" w:rsidRPr="0049395B" w:rsidRDefault="00976552" w:rsidP="00A5558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0"/>
                <w:lang w:eastAsia="ru-RU"/>
              </w:rPr>
            </w:pPr>
            <w:r w:rsidRPr="0049395B">
              <w:rPr>
                <w:rFonts w:ascii="Times New Roman" w:eastAsia="Times New Roman" w:hAnsi="Times New Roman" w:cs="Times New Roman"/>
                <w:color w:val="000000"/>
                <w:szCs w:val="20"/>
                <w:lang w:eastAsia="ru-RU"/>
              </w:rPr>
              <w:t>ЭП КК ПлЦР</w:t>
            </w:r>
          </w:p>
        </w:tc>
        <w:tc>
          <w:tcPr>
            <w:tcW w:w="17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03DB1000" w14:textId="77777777" w:rsidR="00976552" w:rsidRPr="0049395B" w:rsidRDefault="00976552" w:rsidP="00A5558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0"/>
                <w:lang w:eastAsia="ru-RU"/>
              </w:rPr>
            </w:pPr>
          </w:p>
        </w:tc>
        <w:tc>
          <w:tcPr>
            <w:tcW w:w="30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060187C0" w14:textId="77777777" w:rsidR="00976552" w:rsidRPr="0049395B" w:rsidRDefault="00976552" w:rsidP="00A5558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0"/>
                <w:lang w:eastAsia="ru-RU"/>
              </w:rPr>
            </w:pPr>
          </w:p>
        </w:tc>
      </w:tr>
      <w:tr w:rsidR="00976552" w:rsidRPr="00976552" w14:paraId="51AA76DF" w14:textId="77777777" w:rsidTr="00E56BCE">
        <w:trPr>
          <w:trHeight w:val="450"/>
        </w:trPr>
        <w:tc>
          <w:tcPr>
            <w:tcW w:w="11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C8027F2" w14:textId="08C03FD1" w:rsidR="00976552" w:rsidRPr="00976552" w:rsidRDefault="00976552" w:rsidP="00976552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FF0000"/>
                <w:szCs w:val="20"/>
                <w:lang w:eastAsia="ru-RU"/>
              </w:rPr>
            </w:pPr>
            <w:r w:rsidRPr="00976552">
              <w:rPr>
                <w:rFonts w:ascii="Times New Roman" w:hAnsi="Times New Roman" w:cs="Times New Roman"/>
                <w:color w:val="FF0000"/>
              </w:rPr>
              <w:t>32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5B897901" w14:textId="525CEFE5" w:rsidR="00976552" w:rsidRPr="00976552" w:rsidRDefault="00976552" w:rsidP="0097655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Cs w:val="20"/>
                <w:lang w:eastAsia="ru-RU"/>
              </w:rPr>
            </w:pPr>
            <w:r w:rsidRPr="00976552">
              <w:rPr>
                <w:rFonts w:ascii="Times New Roman" w:hAnsi="Times New Roman" w:cs="Times New Roman"/>
                <w:color w:val="FF0000"/>
              </w:rPr>
              <w:t>РОРД &gt; ФК</w:t>
            </w:r>
          </w:p>
        </w:tc>
        <w:tc>
          <w:tcPr>
            <w:tcW w:w="2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43F41293" w14:textId="77777777" w:rsidR="00976552" w:rsidRPr="00976552" w:rsidRDefault="00976552" w:rsidP="0097655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Cs w:val="20"/>
                <w:lang w:eastAsia="ru-RU"/>
              </w:rPr>
            </w:pPr>
          </w:p>
        </w:tc>
        <w:tc>
          <w:tcPr>
            <w:tcW w:w="15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05796ADF" w14:textId="77777777" w:rsidR="00976552" w:rsidRPr="00976552" w:rsidRDefault="00976552" w:rsidP="0097655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Cs w:val="20"/>
                <w:lang w:eastAsia="ru-RU"/>
              </w:rPr>
            </w:pPr>
          </w:p>
        </w:tc>
        <w:tc>
          <w:tcPr>
            <w:tcW w:w="1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1E059BD8" w14:textId="526BFC28" w:rsidR="00976552" w:rsidRPr="00976552" w:rsidRDefault="00976552" w:rsidP="0097655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Cs w:val="20"/>
                <w:lang w:eastAsia="ru-RU"/>
              </w:rPr>
            </w:pPr>
            <w:r w:rsidRPr="00976552">
              <w:rPr>
                <w:rFonts w:ascii="Times New Roman" w:hAnsi="Times New Roman" w:cs="Times New Roman"/>
                <w:color w:val="FF0000"/>
              </w:rPr>
              <w:t>ЭП КО РОРД</w:t>
            </w:r>
          </w:p>
        </w:tc>
        <w:tc>
          <w:tcPr>
            <w:tcW w:w="17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58387519" w14:textId="13B56DD0" w:rsidR="00976552" w:rsidRPr="00976552" w:rsidRDefault="00976552" w:rsidP="0097655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Cs w:val="20"/>
                <w:lang w:eastAsia="ru-RU"/>
              </w:rPr>
            </w:pPr>
            <w:r w:rsidRPr="00976552">
              <w:rPr>
                <w:rFonts w:ascii="Times New Roman" w:hAnsi="Times New Roman" w:cs="Times New Roman"/>
                <w:color w:val="FF0000"/>
              </w:rPr>
              <w:t>ЭП КК ПлЦР</w:t>
            </w:r>
          </w:p>
        </w:tc>
        <w:tc>
          <w:tcPr>
            <w:tcW w:w="17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08F132CD" w14:textId="77777777" w:rsidR="00976552" w:rsidRPr="00976552" w:rsidRDefault="00976552" w:rsidP="0097655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Cs w:val="20"/>
                <w:lang w:eastAsia="ru-RU"/>
              </w:rPr>
            </w:pPr>
          </w:p>
        </w:tc>
        <w:tc>
          <w:tcPr>
            <w:tcW w:w="30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28369979" w14:textId="77777777" w:rsidR="00976552" w:rsidRPr="00976552" w:rsidRDefault="00976552" w:rsidP="0097655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Cs w:val="20"/>
                <w:lang w:eastAsia="ru-RU"/>
              </w:rPr>
            </w:pPr>
          </w:p>
        </w:tc>
      </w:tr>
      <w:tr w:rsidR="00976552" w:rsidRPr="0049395B" w14:paraId="7477F88A" w14:textId="77777777" w:rsidTr="00A5558A">
        <w:trPr>
          <w:trHeight w:val="450"/>
        </w:trPr>
        <w:tc>
          <w:tcPr>
            <w:tcW w:w="15026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DEBF7"/>
            <w:vAlign w:val="center"/>
            <w:hideMark/>
          </w:tcPr>
          <w:p w14:paraId="32C96D6F" w14:textId="77777777" w:rsidR="00976552" w:rsidRPr="0049395B" w:rsidRDefault="00976552" w:rsidP="0097655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Cs w:val="20"/>
                <w:lang w:eastAsia="ru-RU"/>
              </w:rPr>
            </w:pPr>
            <w:r w:rsidRPr="0049395B">
              <w:rPr>
                <w:rFonts w:ascii="Times New Roman" w:eastAsia="Times New Roman" w:hAnsi="Times New Roman" w:cs="Times New Roman"/>
                <w:b/>
                <w:bCs/>
                <w:color w:val="000000"/>
                <w:szCs w:val="20"/>
                <w:lang w:eastAsia="ru-RU"/>
              </w:rPr>
              <w:t>Сообщения, формируемые Клиентом</w:t>
            </w:r>
          </w:p>
        </w:tc>
      </w:tr>
      <w:tr w:rsidR="00976552" w:rsidRPr="0049395B" w14:paraId="1111D9C3" w14:textId="77777777" w:rsidTr="00A5558A">
        <w:trPr>
          <w:trHeight w:val="450"/>
        </w:trPr>
        <w:tc>
          <w:tcPr>
            <w:tcW w:w="11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986AF55" w14:textId="77777777" w:rsidR="00976552" w:rsidRPr="0049395B" w:rsidRDefault="00976552" w:rsidP="00976552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0"/>
                <w:lang w:eastAsia="ru-RU"/>
              </w:rPr>
            </w:pPr>
            <w:r w:rsidRPr="0049395B">
              <w:rPr>
                <w:rFonts w:ascii="Times New Roman" w:eastAsia="Times New Roman" w:hAnsi="Times New Roman" w:cs="Times New Roman"/>
                <w:color w:val="000000"/>
                <w:szCs w:val="20"/>
                <w:lang w:eastAsia="ru-RU"/>
              </w:rPr>
              <w:t>4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012A9D" w14:textId="77777777" w:rsidR="00976552" w:rsidRPr="0049395B" w:rsidRDefault="00976552" w:rsidP="0097655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49395B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Клиент &gt; ФП</w:t>
            </w:r>
          </w:p>
        </w:tc>
        <w:tc>
          <w:tcPr>
            <w:tcW w:w="2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6ACCC7F6" w14:textId="77777777" w:rsidR="00976552" w:rsidRPr="0049395B" w:rsidRDefault="00976552" w:rsidP="0097655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</w:p>
        </w:tc>
        <w:tc>
          <w:tcPr>
            <w:tcW w:w="15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201D2E" w14:textId="77777777" w:rsidR="00976552" w:rsidRPr="0049395B" w:rsidRDefault="00976552" w:rsidP="0097655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49395B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ЭП клиента</w:t>
            </w:r>
          </w:p>
        </w:tc>
        <w:tc>
          <w:tcPr>
            <w:tcW w:w="1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0C4E71" w14:textId="77777777" w:rsidR="00976552" w:rsidRPr="0049395B" w:rsidRDefault="00976552" w:rsidP="0097655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49395B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ЭП клиента</w:t>
            </w:r>
          </w:p>
        </w:tc>
        <w:tc>
          <w:tcPr>
            <w:tcW w:w="17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2A31FF" w14:textId="77777777" w:rsidR="00976552" w:rsidRPr="0049395B" w:rsidRDefault="00976552" w:rsidP="0097655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49395B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-</w:t>
            </w:r>
          </w:p>
        </w:tc>
        <w:tc>
          <w:tcPr>
            <w:tcW w:w="17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8CCE186" w14:textId="77777777" w:rsidR="00976552" w:rsidRPr="0049395B" w:rsidRDefault="00976552" w:rsidP="0097655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49395B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 xml:space="preserve"> -</w:t>
            </w:r>
          </w:p>
        </w:tc>
        <w:tc>
          <w:tcPr>
            <w:tcW w:w="30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F49C03" w14:textId="77777777" w:rsidR="00976552" w:rsidRPr="0049395B" w:rsidRDefault="00976552" w:rsidP="0097655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</w:p>
        </w:tc>
      </w:tr>
      <w:tr w:rsidR="00976552" w:rsidRPr="0049395B" w14:paraId="2EDEA33A" w14:textId="77777777" w:rsidTr="00A5558A">
        <w:trPr>
          <w:trHeight w:val="615"/>
        </w:trPr>
        <w:tc>
          <w:tcPr>
            <w:tcW w:w="15026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DEBF7"/>
            <w:vAlign w:val="center"/>
            <w:hideMark/>
          </w:tcPr>
          <w:p w14:paraId="74DBC9EE" w14:textId="77777777" w:rsidR="00976552" w:rsidRPr="0049395B" w:rsidRDefault="00976552" w:rsidP="0097655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Cs w:val="20"/>
                <w:lang w:eastAsia="ru-RU"/>
              </w:rPr>
            </w:pPr>
            <w:r w:rsidRPr="0049395B">
              <w:rPr>
                <w:rFonts w:ascii="Times New Roman" w:eastAsia="Times New Roman" w:hAnsi="Times New Roman" w:cs="Times New Roman"/>
                <w:b/>
                <w:bCs/>
                <w:color w:val="000000"/>
                <w:szCs w:val="20"/>
                <w:lang w:eastAsia="ru-RU"/>
              </w:rPr>
              <w:t>Сообщения, формируемые ФП</w:t>
            </w:r>
          </w:p>
        </w:tc>
      </w:tr>
      <w:tr w:rsidR="00976552" w:rsidRPr="0049395B" w14:paraId="385E13A8" w14:textId="77777777" w:rsidTr="00A5558A">
        <w:trPr>
          <w:trHeight w:val="450"/>
        </w:trPr>
        <w:tc>
          <w:tcPr>
            <w:tcW w:w="11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2E28B3F9" w14:textId="77777777" w:rsidR="00976552" w:rsidRPr="0049395B" w:rsidRDefault="00976552" w:rsidP="00976552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0"/>
                <w:lang w:eastAsia="ru-RU"/>
              </w:rPr>
            </w:pPr>
            <w:r w:rsidRPr="0049395B">
              <w:rPr>
                <w:rFonts w:ascii="Times New Roman" w:eastAsia="Times New Roman" w:hAnsi="Times New Roman" w:cs="Times New Roman"/>
                <w:color w:val="000000"/>
                <w:szCs w:val="20"/>
                <w:lang w:eastAsia="ru-RU"/>
              </w:rPr>
              <w:t>5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6A8D315E" w14:textId="77777777" w:rsidR="00976552" w:rsidRPr="0049395B" w:rsidRDefault="00976552" w:rsidP="0097655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0"/>
                <w:lang w:eastAsia="ru-RU"/>
              </w:rPr>
            </w:pPr>
            <w:r w:rsidRPr="0049395B">
              <w:rPr>
                <w:rFonts w:ascii="Times New Roman" w:eastAsia="Times New Roman" w:hAnsi="Times New Roman" w:cs="Times New Roman"/>
                <w:color w:val="000000"/>
                <w:szCs w:val="20"/>
                <w:lang w:eastAsia="ru-RU"/>
              </w:rPr>
              <w:t>ФП &gt; Клиент</w:t>
            </w:r>
          </w:p>
        </w:tc>
        <w:tc>
          <w:tcPr>
            <w:tcW w:w="2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45ABE227" w14:textId="77777777" w:rsidR="00976552" w:rsidRPr="0049395B" w:rsidRDefault="00976552" w:rsidP="0097655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49395B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На основании входящего ЭС от РОРД новое сообщение не создается, добавляется ЭП ФП в КА-конверт входящего от РОРД сообщения</w:t>
            </w:r>
          </w:p>
        </w:tc>
        <w:tc>
          <w:tcPr>
            <w:tcW w:w="15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14:paraId="6E0FC76F" w14:textId="77777777" w:rsidR="00976552" w:rsidRPr="0049395B" w:rsidRDefault="00976552" w:rsidP="0097655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0"/>
                <w:lang w:eastAsia="ru-RU"/>
              </w:rPr>
            </w:pPr>
          </w:p>
        </w:tc>
        <w:tc>
          <w:tcPr>
            <w:tcW w:w="1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6E62E249" w14:textId="77777777" w:rsidR="00976552" w:rsidRPr="0049395B" w:rsidRDefault="00976552" w:rsidP="0097655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0"/>
                <w:lang w:eastAsia="ru-RU"/>
              </w:rPr>
            </w:pPr>
            <w:r w:rsidRPr="0049395B">
              <w:rPr>
                <w:rFonts w:ascii="Times New Roman" w:eastAsia="Times New Roman" w:hAnsi="Times New Roman" w:cs="Times New Roman"/>
                <w:color w:val="000000"/>
                <w:szCs w:val="20"/>
                <w:lang w:eastAsia="ru-RU"/>
              </w:rPr>
              <w:t>ЭП КО РОРД</w:t>
            </w:r>
          </w:p>
        </w:tc>
        <w:tc>
          <w:tcPr>
            <w:tcW w:w="17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628FF930" w14:textId="77777777" w:rsidR="00976552" w:rsidRPr="0049395B" w:rsidRDefault="00976552" w:rsidP="0097655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0"/>
                <w:lang w:eastAsia="ru-RU"/>
              </w:rPr>
            </w:pPr>
            <w:r w:rsidRPr="0049395B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ЭП КК ПлЦР</w:t>
            </w:r>
          </w:p>
        </w:tc>
        <w:tc>
          <w:tcPr>
            <w:tcW w:w="17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48578B37" w14:textId="77777777" w:rsidR="00976552" w:rsidRPr="0049395B" w:rsidRDefault="00976552" w:rsidP="0097655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0"/>
                <w:lang w:eastAsia="ru-RU"/>
              </w:rPr>
            </w:pPr>
            <w:r w:rsidRPr="0049395B">
              <w:rPr>
                <w:rFonts w:ascii="Times New Roman" w:eastAsia="Times New Roman" w:hAnsi="Times New Roman" w:cs="Times New Roman"/>
                <w:color w:val="000000"/>
                <w:szCs w:val="20"/>
                <w:lang w:eastAsia="ru-RU"/>
              </w:rPr>
              <w:t>ЭП КК ФП</w:t>
            </w:r>
          </w:p>
        </w:tc>
        <w:tc>
          <w:tcPr>
            <w:tcW w:w="30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6184A295" w14:textId="77777777" w:rsidR="00976552" w:rsidRPr="0049395B" w:rsidRDefault="00976552" w:rsidP="0097655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0"/>
                <w:lang w:eastAsia="ru-RU"/>
              </w:rPr>
            </w:pPr>
          </w:p>
        </w:tc>
      </w:tr>
      <w:tr w:rsidR="00976552" w:rsidRPr="0049395B" w14:paraId="24270DFA" w14:textId="77777777" w:rsidTr="00A5558A">
        <w:trPr>
          <w:trHeight w:val="625"/>
        </w:trPr>
        <w:tc>
          <w:tcPr>
            <w:tcW w:w="11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C24F298" w14:textId="77777777" w:rsidR="00976552" w:rsidRPr="0049395B" w:rsidRDefault="00976552" w:rsidP="00976552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0"/>
                <w:lang w:eastAsia="ru-RU"/>
              </w:rPr>
            </w:pPr>
            <w:r w:rsidRPr="0049395B">
              <w:rPr>
                <w:rFonts w:ascii="Times New Roman" w:eastAsia="Times New Roman" w:hAnsi="Times New Roman" w:cs="Times New Roman"/>
                <w:color w:val="000000"/>
                <w:szCs w:val="20"/>
                <w:lang w:eastAsia="ru-RU"/>
              </w:rPr>
              <w:lastRenderedPageBreak/>
              <w:t>6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07B6D8A" w14:textId="77777777" w:rsidR="00976552" w:rsidRPr="0049395B" w:rsidRDefault="00976552" w:rsidP="0097655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0"/>
                <w:lang w:eastAsia="ru-RU"/>
              </w:rPr>
            </w:pPr>
            <w:r w:rsidRPr="0049395B">
              <w:rPr>
                <w:rFonts w:ascii="Times New Roman" w:eastAsia="Times New Roman" w:hAnsi="Times New Roman" w:cs="Times New Roman"/>
                <w:color w:val="000000"/>
                <w:szCs w:val="20"/>
                <w:lang w:eastAsia="ru-RU"/>
              </w:rPr>
              <w:t>ФП &gt; РОРД</w:t>
            </w:r>
          </w:p>
        </w:tc>
        <w:tc>
          <w:tcPr>
            <w:tcW w:w="2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A260314" w14:textId="77777777" w:rsidR="00976552" w:rsidRPr="0049395B" w:rsidRDefault="00976552" w:rsidP="0097655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49395B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 xml:space="preserve">Сообщение создается ФП </w:t>
            </w:r>
          </w:p>
        </w:tc>
        <w:tc>
          <w:tcPr>
            <w:tcW w:w="15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F50D5BB" w14:textId="77777777" w:rsidR="00976552" w:rsidRPr="0049395B" w:rsidRDefault="00976552" w:rsidP="0097655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0"/>
                <w:lang w:eastAsia="ru-RU"/>
              </w:rPr>
            </w:pPr>
            <w:r w:rsidRPr="0049395B">
              <w:rPr>
                <w:rFonts w:ascii="Times New Roman" w:eastAsia="Times New Roman" w:hAnsi="Times New Roman" w:cs="Times New Roman"/>
                <w:color w:val="000000"/>
                <w:szCs w:val="20"/>
                <w:lang w:eastAsia="ru-RU"/>
              </w:rPr>
              <w:t>ЭП КО ФП</w:t>
            </w:r>
          </w:p>
        </w:tc>
        <w:tc>
          <w:tcPr>
            <w:tcW w:w="1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B244682" w14:textId="77777777" w:rsidR="00976552" w:rsidRPr="0049395B" w:rsidRDefault="00976552" w:rsidP="0097655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0"/>
                <w:lang w:eastAsia="ru-RU"/>
              </w:rPr>
            </w:pPr>
            <w:r w:rsidRPr="0049395B">
              <w:rPr>
                <w:rFonts w:ascii="Times New Roman" w:eastAsia="Times New Roman" w:hAnsi="Times New Roman" w:cs="Times New Roman"/>
                <w:color w:val="000000"/>
                <w:szCs w:val="20"/>
                <w:lang w:eastAsia="ru-RU"/>
              </w:rPr>
              <w:t>ЭП КО ФП</w:t>
            </w:r>
          </w:p>
        </w:tc>
        <w:tc>
          <w:tcPr>
            <w:tcW w:w="17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9B1A3AB" w14:textId="77777777" w:rsidR="00976552" w:rsidRPr="0049395B" w:rsidRDefault="00976552" w:rsidP="0097655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0"/>
                <w:lang w:eastAsia="ru-RU"/>
              </w:rPr>
            </w:pPr>
            <w:r w:rsidRPr="0049395B">
              <w:rPr>
                <w:rFonts w:ascii="Times New Roman" w:eastAsia="Times New Roman" w:hAnsi="Times New Roman" w:cs="Times New Roman"/>
                <w:color w:val="000000"/>
                <w:szCs w:val="20"/>
                <w:lang w:eastAsia="ru-RU"/>
              </w:rPr>
              <w:t>ЭП КК ФП</w:t>
            </w:r>
          </w:p>
        </w:tc>
        <w:tc>
          <w:tcPr>
            <w:tcW w:w="17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EE0CB0A" w14:textId="77777777" w:rsidR="00976552" w:rsidRPr="0049395B" w:rsidRDefault="00976552" w:rsidP="0097655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0"/>
                <w:lang w:eastAsia="ru-RU"/>
              </w:rPr>
            </w:pPr>
          </w:p>
        </w:tc>
        <w:tc>
          <w:tcPr>
            <w:tcW w:w="30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0D9F208" w14:textId="77777777" w:rsidR="00976552" w:rsidRPr="0049395B" w:rsidRDefault="00976552" w:rsidP="0097655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0"/>
                <w:lang w:eastAsia="ru-RU"/>
              </w:rPr>
            </w:pPr>
          </w:p>
        </w:tc>
      </w:tr>
      <w:tr w:rsidR="00976552" w:rsidRPr="0049395B" w14:paraId="1444D351" w14:textId="77777777" w:rsidTr="00A5558A">
        <w:trPr>
          <w:trHeight w:val="1450"/>
        </w:trPr>
        <w:tc>
          <w:tcPr>
            <w:tcW w:w="11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94FE6F9" w14:textId="77777777" w:rsidR="00976552" w:rsidRPr="0049395B" w:rsidRDefault="00976552" w:rsidP="00E2616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0"/>
                <w:lang w:eastAsia="ru-RU"/>
              </w:rPr>
            </w:pPr>
            <w:r w:rsidRPr="0049395B">
              <w:rPr>
                <w:rFonts w:ascii="Times New Roman" w:eastAsia="Times New Roman" w:hAnsi="Times New Roman" w:cs="Times New Roman"/>
                <w:color w:val="000000"/>
                <w:szCs w:val="20"/>
                <w:lang w:eastAsia="ru-RU"/>
              </w:rPr>
              <w:t>7.2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95C85F1" w14:textId="77777777" w:rsidR="00976552" w:rsidRPr="0049395B" w:rsidRDefault="00976552" w:rsidP="0097655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0"/>
                <w:lang w:eastAsia="ru-RU"/>
              </w:rPr>
            </w:pPr>
            <w:r w:rsidRPr="0049395B">
              <w:rPr>
                <w:rFonts w:ascii="Times New Roman" w:eastAsia="Times New Roman" w:hAnsi="Times New Roman" w:cs="Times New Roman"/>
                <w:color w:val="000000"/>
                <w:szCs w:val="20"/>
                <w:lang w:eastAsia="ru-RU"/>
              </w:rPr>
              <w:t>ФП &gt; РОРД</w:t>
            </w:r>
          </w:p>
        </w:tc>
        <w:tc>
          <w:tcPr>
            <w:tcW w:w="2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D8B6430" w14:textId="77777777" w:rsidR="00976552" w:rsidRPr="0049395B" w:rsidRDefault="00976552" w:rsidP="0097655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49395B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 xml:space="preserve">На основании входящего ЭС от клиента новое сообщение не создается, добавляется ЭП </w:t>
            </w:r>
            <w:r w:rsidRPr="0049395B">
              <w:rPr>
                <w:rFonts w:ascii="Times New Roman" w:eastAsia="Times New Roman" w:hAnsi="Times New Roman" w:cs="Times New Roman"/>
                <w:b/>
                <w:szCs w:val="20"/>
                <w:lang w:eastAsia="ru-RU"/>
              </w:rPr>
              <w:t>КО ФП, КК ФП</w:t>
            </w:r>
            <w:r w:rsidRPr="0049395B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, в КА-конверт входящего от Клиента сообщения</w:t>
            </w:r>
          </w:p>
        </w:tc>
        <w:tc>
          <w:tcPr>
            <w:tcW w:w="15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78F6604" w14:textId="77777777" w:rsidR="00976552" w:rsidRPr="0049395B" w:rsidRDefault="00976552" w:rsidP="0097655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49395B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ЭП Клиента</w:t>
            </w:r>
          </w:p>
        </w:tc>
        <w:tc>
          <w:tcPr>
            <w:tcW w:w="1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349ACD3" w14:textId="77777777" w:rsidR="00976552" w:rsidRPr="0049395B" w:rsidRDefault="00976552" w:rsidP="0097655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49395B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ЭП Клиента</w:t>
            </w:r>
            <w:r w:rsidRPr="0049395B" w:rsidDel="0063270A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 xml:space="preserve"> </w:t>
            </w:r>
          </w:p>
        </w:tc>
        <w:tc>
          <w:tcPr>
            <w:tcW w:w="17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C7800C7" w14:textId="77777777" w:rsidR="00976552" w:rsidRPr="0049395B" w:rsidRDefault="00976552" w:rsidP="0097655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0"/>
                <w:lang w:eastAsia="ru-RU"/>
              </w:rPr>
            </w:pPr>
            <w:r w:rsidRPr="0049395B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ЭП КO ФП</w:t>
            </w:r>
            <w:r w:rsidRPr="0049395B" w:rsidDel="0063270A">
              <w:rPr>
                <w:rFonts w:ascii="Times New Roman" w:eastAsia="Times New Roman" w:hAnsi="Times New Roman" w:cs="Times New Roman"/>
                <w:color w:val="000000"/>
                <w:szCs w:val="20"/>
                <w:lang w:eastAsia="ru-RU"/>
              </w:rPr>
              <w:t xml:space="preserve"> </w:t>
            </w:r>
          </w:p>
        </w:tc>
        <w:tc>
          <w:tcPr>
            <w:tcW w:w="17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2C2C23D" w14:textId="77777777" w:rsidR="00976552" w:rsidRPr="0049395B" w:rsidRDefault="00976552" w:rsidP="0097655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0"/>
                <w:lang w:eastAsia="ru-RU"/>
              </w:rPr>
            </w:pPr>
            <w:r w:rsidRPr="0049395B">
              <w:rPr>
                <w:rFonts w:ascii="Times New Roman" w:eastAsia="Times New Roman" w:hAnsi="Times New Roman" w:cs="Times New Roman"/>
                <w:color w:val="000000"/>
                <w:szCs w:val="20"/>
                <w:lang w:eastAsia="ru-RU"/>
              </w:rPr>
              <w:t> ЭП КК ФП</w:t>
            </w:r>
          </w:p>
        </w:tc>
        <w:tc>
          <w:tcPr>
            <w:tcW w:w="30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4A25FDF" w14:textId="77777777" w:rsidR="00976552" w:rsidRPr="0049395B" w:rsidRDefault="00976552" w:rsidP="0097655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</w:p>
        </w:tc>
      </w:tr>
      <w:tr w:rsidR="00976552" w:rsidRPr="0049395B" w14:paraId="5C988EDC" w14:textId="77777777" w:rsidTr="00A5558A">
        <w:trPr>
          <w:trHeight w:val="418"/>
        </w:trPr>
        <w:tc>
          <w:tcPr>
            <w:tcW w:w="11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F6B9415" w14:textId="77777777" w:rsidR="00976552" w:rsidRPr="0049395B" w:rsidRDefault="00976552" w:rsidP="00E2616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0"/>
                <w:lang w:eastAsia="ru-RU"/>
              </w:rPr>
            </w:pPr>
            <w:r w:rsidRPr="0049395B">
              <w:rPr>
                <w:rFonts w:ascii="Times New Roman" w:eastAsia="Times New Roman" w:hAnsi="Times New Roman" w:cs="Times New Roman"/>
                <w:color w:val="000000"/>
                <w:szCs w:val="20"/>
                <w:lang w:eastAsia="ru-RU"/>
              </w:rPr>
              <w:t>8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D1CB24F" w14:textId="77777777" w:rsidR="00976552" w:rsidRPr="0049395B" w:rsidRDefault="00976552" w:rsidP="0097655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0"/>
                <w:lang w:eastAsia="ru-RU"/>
              </w:rPr>
            </w:pPr>
            <w:r w:rsidRPr="0049395B">
              <w:rPr>
                <w:rFonts w:ascii="Times New Roman" w:eastAsia="Times New Roman" w:hAnsi="Times New Roman" w:cs="Times New Roman"/>
                <w:color w:val="000000"/>
                <w:szCs w:val="20"/>
                <w:lang w:eastAsia="ru-RU"/>
              </w:rPr>
              <w:t>ФП &gt; РОРД</w:t>
            </w:r>
          </w:p>
        </w:tc>
        <w:tc>
          <w:tcPr>
            <w:tcW w:w="2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0F161E1" w14:textId="77777777" w:rsidR="00976552" w:rsidRPr="0049395B" w:rsidRDefault="00976552" w:rsidP="0097655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0"/>
                <w:lang w:eastAsia="ru-RU"/>
              </w:rPr>
            </w:pPr>
            <w:r w:rsidRPr="0049395B">
              <w:rPr>
                <w:rFonts w:ascii="Times New Roman" w:eastAsia="Times New Roman" w:hAnsi="Times New Roman" w:cs="Times New Roman"/>
                <w:color w:val="000000"/>
                <w:szCs w:val="20"/>
                <w:lang w:eastAsia="ru-RU"/>
              </w:rPr>
              <w:t>Информационный запрос</w:t>
            </w:r>
          </w:p>
        </w:tc>
        <w:tc>
          <w:tcPr>
            <w:tcW w:w="15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744E522" w14:textId="77777777" w:rsidR="00976552" w:rsidRPr="0049395B" w:rsidRDefault="00976552" w:rsidP="0097655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0"/>
                <w:lang w:eastAsia="ru-RU"/>
              </w:rPr>
            </w:pPr>
          </w:p>
        </w:tc>
        <w:tc>
          <w:tcPr>
            <w:tcW w:w="1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9170E83" w14:textId="77777777" w:rsidR="00976552" w:rsidRPr="0049395B" w:rsidRDefault="00976552" w:rsidP="0097655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0"/>
                <w:lang w:eastAsia="ru-RU"/>
              </w:rPr>
            </w:pPr>
            <w:r w:rsidRPr="0049395B">
              <w:rPr>
                <w:rFonts w:ascii="Times New Roman" w:eastAsia="Times New Roman" w:hAnsi="Times New Roman" w:cs="Times New Roman"/>
                <w:color w:val="000000"/>
                <w:szCs w:val="20"/>
                <w:lang w:eastAsia="ru-RU"/>
              </w:rPr>
              <w:t>ЭП КО ФП</w:t>
            </w:r>
          </w:p>
        </w:tc>
        <w:tc>
          <w:tcPr>
            <w:tcW w:w="17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494842B" w14:textId="77777777" w:rsidR="00976552" w:rsidRPr="0049395B" w:rsidRDefault="00976552" w:rsidP="0097655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0"/>
                <w:lang w:eastAsia="ru-RU"/>
              </w:rPr>
            </w:pPr>
            <w:r w:rsidRPr="0049395B">
              <w:rPr>
                <w:rFonts w:ascii="Times New Roman" w:eastAsia="Times New Roman" w:hAnsi="Times New Roman" w:cs="Times New Roman"/>
                <w:color w:val="000000"/>
                <w:szCs w:val="20"/>
                <w:lang w:eastAsia="ru-RU"/>
              </w:rPr>
              <w:t>ЭП КК ФП</w:t>
            </w:r>
          </w:p>
        </w:tc>
        <w:tc>
          <w:tcPr>
            <w:tcW w:w="17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09F3185" w14:textId="77777777" w:rsidR="00976552" w:rsidRPr="0049395B" w:rsidRDefault="00976552" w:rsidP="0097655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0"/>
                <w:lang w:eastAsia="ru-RU"/>
              </w:rPr>
            </w:pPr>
          </w:p>
        </w:tc>
        <w:tc>
          <w:tcPr>
            <w:tcW w:w="30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63BBB98" w14:textId="77777777" w:rsidR="00976552" w:rsidRPr="0049395B" w:rsidRDefault="00976552" w:rsidP="0097655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0"/>
                <w:lang w:eastAsia="ru-RU"/>
              </w:rPr>
            </w:pPr>
          </w:p>
        </w:tc>
      </w:tr>
      <w:tr w:rsidR="00976552" w:rsidRPr="0049395B" w14:paraId="4F4DCC65" w14:textId="77777777" w:rsidTr="00A5558A">
        <w:trPr>
          <w:trHeight w:val="418"/>
        </w:trPr>
        <w:tc>
          <w:tcPr>
            <w:tcW w:w="11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3AD6330" w14:textId="77777777" w:rsidR="00976552" w:rsidRPr="0049395B" w:rsidRDefault="00976552" w:rsidP="00976552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0"/>
                <w:lang w:eastAsia="ru-RU"/>
              </w:rPr>
            </w:pPr>
            <w:r w:rsidRPr="0049395B">
              <w:rPr>
                <w:rFonts w:ascii="Times New Roman" w:eastAsia="Times New Roman" w:hAnsi="Times New Roman" w:cs="Times New Roman"/>
                <w:color w:val="000000"/>
                <w:szCs w:val="20"/>
                <w:lang w:eastAsia="ru-RU"/>
              </w:rPr>
              <w:t>9</w:t>
            </w:r>
          </w:p>
        </w:tc>
        <w:tc>
          <w:tcPr>
            <w:tcW w:w="1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DC31D67" w14:textId="77777777" w:rsidR="00976552" w:rsidRPr="0049395B" w:rsidRDefault="00976552" w:rsidP="0097655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Cs w:val="20"/>
                <w:lang w:eastAsia="ru-RU"/>
              </w:rPr>
            </w:pPr>
            <w:r w:rsidRPr="0049395B">
              <w:rPr>
                <w:rFonts w:ascii="Times New Roman" w:eastAsia="Times New Roman" w:hAnsi="Times New Roman" w:cs="Times New Roman"/>
                <w:color w:val="000000"/>
                <w:szCs w:val="20"/>
                <w:lang w:eastAsia="ru-RU"/>
              </w:rPr>
              <w:t>ФП &gt; Эмитент</w:t>
            </w:r>
          </w:p>
        </w:tc>
        <w:tc>
          <w:tcPr>
            <w:tcW w:w="2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14BC0A7" w14:textId="77777777" w:rsidR="00976552" w:rsidRPr="0049395B" w:rsidRDefault="00976552" w:rsidP="0097655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0"/>
                <w:lang w:eastAsia="ru-RU"/>
              </w:rPr>
            </w:pPr>
            <w:r w:rsidRPr="0049395B">
              <w:rPr>
                <w:rFonts w:ascii="Times New Roman" w:eastAsia="Times New Roman" w:hAnsi="Times New Roman" w:cs="Times New Roman"/>
                <w:color w:val="000000"/>
                <w:szCs w:val="20"/>
                <w:lang w:eastAsia="ru-RU"/>
              </w:rPr>
              <w:t>Заявка на выпуск в обращение/изъятие из обращения ЦР</w:t>
            </w:r>
          </w:p>
        </w:tc>
        <w:tc>
          <w:tcPr>
            <w:tcW w:w="15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222A7E0B" w14:textId="77777777" w:rsidR="00976552" w:rsidRPr="0049395B" w:rsidRDefault="00976552" w:rsidP="0097655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0"/>
                <w:lang w:eastAsia="ru-RU"/>
              </w:rPr>
            </w:pPr>
          </w:p>
        </w:tc>
        <w:tc>
          <w:tcPr>
            <w:tcW w:w="1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3322863" w14:textId="77777777" w:rsidR="00976552" w:rsidRPr="0049395B" w:rsidRDefault="00976552" w:rsidP="0097655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0"/>
                <w:lang w:eastAsia="ru-RU"/>
              </w:rPr>
            </w:pPr>
            <w:r w:rsidRPr="0049395B">
              <w:rPr>
                <w:rFonts w:ascii="Times New Roman" w:eastAsia="Times New Roman" w:hAnsi="Times New Roman" w:cs="Times New Roman"/>
                <w:color w:val="000000"/>
                <w:szCs w:val="20"/>
                <w:lang w:eastAsia="ru-RU"/>
              </w:rPr>
              <w:t>ЭП КО ФП</w:t>
            </w:r>
          </w:p>
        </w:tc>
        <w:tc>
          <w:tcPr>
            <w:tcW w:w="17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644473D" w14:textId="77777777" w:rsidR="00976552" w:rsidRPr="0049395B" w:rsidRDefault="00976552" w:rsidP="0097655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0"/>
                <w:lang w:eastAsia="ru-RU"/>
              </w:rPr>
            </w:pPr>
            <w:r w:rsidRPr="0049395B">
              <w:rPr>
                <w:rFonts w:ascii="Times New Roman" w:eastAsia="Times New Roman" w:hAnsi="Times New Roman" w:cs="Times New Roman"/>
                <w:color w:val="000000"/>
                <w:szCs w:val="20"/>
                <w:lang w:eastAsia="ru-RU"/>
              </w:rPr>
              <w:t>ЭП КК ФП</w:t>
            </w:r>
          </w:p>
        </w:tc>
        <w:tc>
          <w:tcPr>
            <w:tcW w:w="17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46DD0DE" w14:textId="77777777" w:rsidR="00976552" w:rsidRPr="0049395B" w:rsidRDefault="00976552" w:rsidP="0097655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0"/>
                <w:lang w:eastAsia="ru-RU"/>
              </w:rPr>
            </w:pPr>
          </w:p>
        </w:tc>
        <w:tc>
          <w:tcPr>
            <w:tcW w:w="30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3F2A918" w14:textId="77777777" w:rsidR="00976552" w:rsidRPr="0049395B" w:rsidRDefault="00976552" w:rsidP="0097655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0"/>
                <w:lang w:eastAsia="ru-RU"/>
              </w:rPr>
            </w:pPr>
          </w:p>
        </w:tc>
      </w:tr>
      <w:tr w:rsidR="00976552" w:rsidRPr="0049395B" w14:paraId="01CCBD72" w14:textId="77777777" w:rsidTr="00A5558A">
        <w:trPr>
          <w:trHeight w:val="615"/>
        </w:trPr>
        <w:tc>
          <w:tcPr>
            <w:tcW w:w="15026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DEBF7"/>
            <w:vAlign w:val="center"/>
            <w:hideMark/>
          </w:tcPr>
          <w:p w14:paraId="76A70DE3" w14:textId="77777777" w:rsidR="00976552" w:rsidRPr="0049395B" w:rsidRDefault="00976552" w:rsidP="0097655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Cs w:val="20"/>
                <w:lang w:eastAsia="ru-RU"/>
              </w:rPr>
            </w:pPr>
            <w:r w:rsidRPr="0049395B">
              <w:rPr>
                <w:rFonts w:ascii="Times New Roman" w:eastAsia="Times New Roman" w:hAnsi="Times New Roman" w:cs="Times New Roman"/>
                <w:b/>
                <w:bCs/>
                <w:color w:val="000000"/>
                <w:szCs w:val="20"/>
                <w:lang w:eastAsia="ru-RU"/>
              </w:rPr>
              <w:t>Сообщения, формируемые Эмитентом</w:t>
            </w:r>
          </w:p>
        </w:tc>
      </w:tr>
      <w:tr w:rsidR="00976552" w:rsidRPr="0049395B" w14:paraId="4E3523A5" w14:textId="77777777" w:rsidTr="00A5558A">
        <w:trPr>
          <w:trHeight w:val="620"/>
        </w:trPr>
        <w:tc>
          <w:tcPr>
            <w:tcW w:w="11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8C7B2F" w14:textId="77777777" w:rsidR="00976552" w:rsidRPr="0049395B" w:rsidRDefault="00976552" w:rsidP="00976552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49395B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14</w:t>
            </w:r>
          </w:p>
        </w:tc>
        <w:tc>
          <w:tcPr>
            <w:tcW w:w="19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5E7977" w14:textId="77777777" w:rsidR="00976552" w:rsidRPr="0049395B" w:rsidRDefault="00976552" w:rsidP="0097655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49395B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Эмитент &gt; ФП</w:t>
            </w:r>
          </w:p>
        </w:tc>
        <w:tc>
          <w:tcPr>
            <w:tcW w:w="22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166AE56" w14:textId="77777777" w:rsidR="00976552" w:rsidRPr="0049395B" w:rsidRDefault="00976552" w:rsidP="0097655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49395B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Результат контроля или нотификация об успешном исполнении</w:t>
            </w:r>
          </w:p>
        </w:tc>
        <w:tc>
          <w:tcPr>
            <w:tcW w:w="155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3AE67D" w14:textId="77777777" w:rsidR="00976552" w:rsidRPr="0049395B" w:rsidRDefault="00976552" w:rsidP="0097655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49395B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 </w:t>
            </w:r>
          </w:p>
        </w:tc>
        <w:tc>
          <w:tcPr>
            <w:tcW w:w="16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A95408" w14:textId="77777777" w:rsidR="00976552" w:rsidRPr="0049395B" w:rsidRDefault="00976552" w:rsidP="0097655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49395B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ЭП Эмитента</w:t>
            </w:r>
            <w:r w:rsidRPr="0049395B">
              <w:rPr>
                <w:rFonts w:ascii="Times New Roman" w:eastAsia="Times New Roman" w:hAnsi="Times New Roman" w:cs="Times New Roman"/>
                <w:strike/>
                <w:szCs w:val="20"/>
                <w:lang w:eastAsia="ru-RU"/>
              </w:rPr>
              <w:t xml:space="preserve"> </w:t>
            </w:r>
          </w:p>
        </w:tc>
        <w:tc>
          <w:tcPr>
            <w:tcW w:w="17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096BE2" w14:textId="77777777" w:rsidR="00976552" w:rsidRPr="0049395B" w:rsidRDefault="00976552" w:rsidP="0097655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49395B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ЭП КК ПлЦР</w:t>
            </w:r>
          </w:p>
        </w:tc>
        <w:tc>
          <w:tcPr>
            <w:tcW w:w="17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787C80AF" w14:textId="77777777" w:rsidR="00976552" w:rsidRPr="0049395B" w:rsidRDefault="00976552" w:rsidP="0097655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49395B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 </w:t>
            </w:r>
          </w:p>
        </w:tc>
        <w:tc>
          <w:tcPr>
            <w:tcW w:w="30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61B3A2" w14:textId="77777777" w:rsidR="00976552" w:rsidRPr="0049395B" w:rsidRDefault="00976552" w:rsidP="0097655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49395B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 </w:t>
            </w:r>
          </w:p>
        </w:tc>
      </w:tr>
      <w:tr w:rsidR="00976552" w:rsidRPr="0049395B" w14:paraId="4B130DC0" w14:textId="77777777" w:rsidTr="00A5558A">
        <w:trPr>
          <w:trHeight w:val="620"/>
        </w:trPr>
        <w:tc>
          <w:tcPr>
            <w:tcW w:w="15026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67A549F4" w14:textId="77777777" w:rsidR="00976552" w:rsidRPr="0049395B" w:rsidRDefault="00976552" w:rsidP="0097655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Cs w:val="20"/>
                <w:lang w:eastAsia="ru-RU"/>
              </w:rPr>
            </w:pPr>
            <w:r w:rsidRPr="0049395B">
              <w:rPr>
                <w:rFonts w:ascii="Times New Roman" w:eastAsia="Times New Roman" w:hAnsi="Times New Roman" w:cs="Times New Roman"/>
                <w:b/>
                <w:bCs/>
                <w:color w:val="000000"/>
                <w:szCs w:val="20"/>
                <w:lang w:eastAsia="ru-RU"/>
              </w:rPr>
              <w:t>Сообщения, формируемые Контуром Контроля ПлЦР</w:t>
            </w:r>
          </w:p>
        </w:tc>
      </w:tr>
      <w:tr w:rsidR="00976552" w:rsidRPr="0049395B" w14:paraId="7B96D32A" w14:textId="77777777" w:rsidTr="00A5558A">
        <w:trPr>
          <w:trHeight w:val="620"/>
        </w:trPr>
        <w:tc>
          <w:tcPr>
            <w:tcW w:w="11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5035F1C" w14:textId="77777777" w:rsidR="00976552" w:rsidRPr="0049395B" w:rsidRDefault="00976552" w:rsidP="00976552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49395B">
              <w:rPr>
                <w:rFonts w:ascii="Times New Roman" w:eastAsia="Times New Roman" w:hAnsi="Times New Roman" w:cs="Times New Roman"/>
                <w:color w:val="000000"/>
                <w:szCs w:val="20"/>
                <w:lang w:eastAsia="ru-RU"/>
              </w:rPr>
              <w:t>15</w:t>
            </w:r>
          </w:p>
        </w:tc>
        <w:tc>
          <w:tcPr>
            <w:tcW w:w="19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D647F46" w14:textId="77777777" w:rsidR="00976552" w:rsidRPr="0049395B" w:rsidRDefault="00976552" w:rsidP="0097655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49395B">
              <w:rPr>
                <w:rFonts w:ascii="Times New Roman" w:eastAsia="Times New Roman" w:hAnsi="Times New Roman" w:cs="Times New Roman"/>
                <w:color w:val="000000"/>
                <w:szCs w:val="20"/>
                <w:lang w:eastAsia="ru-RU"/>
              </w:rPr>
              <w:t>КК ПлЦР &gt; ФП</w:t>
            </w:r>
          </w:p>
        </w:tc>
        <w:tc>
          <w:tcPr>
            <w:tcW w:w="22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37392EB" w14:textId="77777777" w:rsidR="00976552" w:rsidRPr="0049395B" w:rsidRDefault="00976552" w:rsidP="0097655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49395B">
              <w:rPr>
                <w:rFonts w:ascii="Times New Roman" w:eastAsia="Times New Roman" w:hAnsi="Times New Roman" w:cs="Times New Roman"/>
                <w:color w:val="000000"/>
                <w:szCs w:val="20"/>
                <w:lang w:eastAsia="ru-RU"/>
              </w:rPr>
              <w:t> </w:t>
            </w:r>
          </w:p>
        </w:tc>
        <w:tc>
          <w:tcPr>
            <w:tcW w:w="155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3D83031" w14:textId="77777777" w:rsidR="00976552" w:rsidRPr="0049395B" w:rsidRDefault="00976552" w:rsidP="0097655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49395B">
              <w:rPr>
                <w:rFonts w:ascii="Times New Roman" w:eastAsia="Times New Roman" w:hAnsi="Times New Roman" w:cs="Times New Roman"/>
                <w:color w:val="000000"/>
                <w:szCs w:val="20"/>
                <w:lang w:eastAsia="ru-RU"/>
              </w:rPr>
              <w:t> </w:t>
            </w:r>
          </w:p>
        </w:tc>
        <w:tc>
          <w:tcPr>
            <w:tcW w:w="16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7BD9428" w14:textId="77777777" w:rsidR="00976552" w:rsidRPr="0049395B" w:rsidRDefault="00976552" w:rsidP="0097655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49395B">
              <w:rPr>
                <w:rFonts w:ascii="Times New Roman" w:eastAsia="Times New Roman" w:hAnsi="Times New Roman" w:cs="Times New Roman"/>
                <w:color w:val="000000"/>
                <w:szCs w:val="20"/>
                <w:lang w:eastAsia="ru-RU"/>
              </w:rPr>
              <w:t>ЭП КК ПлЦР</w:t>
            </w:r>
          </w:p>
        </w:tc>
        <w:tc>
          <w:tcPr>
            <w:tcW w:w="17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EE97988" w14:textId="77777777" w:rsidR="00976552" w:rsidRPr="0049395B" w:rsidRDefault="00976552" w:rsidP="0097655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49395B">
              <w:rPr>
                <w:rFonts w:ascii="Times New Roman" w:eastAsia="Times New Roman" w:hAnsi="Times New Roman" w:cs="Times New Roman"/>
                <w:color w:val="000000"/>
                <w:szCs w:val="20"/>
                <w:lang w:eastAsia="ru-RU"/>
              </w:rPr>
              <w:t> </w:t>
            </w:r>
          </w:p>
        </w:tc>
        <w:tc>
          <w:tcPr>
            <w:tcW w:w="17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DE81652" w14:textId="77777777" w:rsidR="00976552" w:rsidRPr="0049395B" w:rsidRDefault="00976552" w:rsidP="0097655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49395B">
              <w:rPr>
                <w:rFonts w:ascii="Times New Roman" w:eastAsia="Times New Roman" w:hAnsi="Times New Roman" w:cs="Times New Roman"/>
                <w:color w:val="000000"/>
                <w:szCs w:val="20"/>
                <w:lang w:eastAsia="ru-RU"/>
              </w:rPr>
              <w:t> </w:t>
            </w:r>
          </w:p>
        </w:tc>
        <w:tc>
          <w:tcPr>
            <w:tcW w:w="30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BAD1F4E" w14:textId="77777777" w:rsidR="00976552" w:rsidRPr="0049395B" w:rsidRDefault="00976552" w:rsidP="00976552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49395B">
              <w:rPr>
                <w:rFonts w:ascii="Times New Roman" w:eastAsia="Times New Roman" w:hAnsi="Times New Roman" w:cs="Times New Roman"/>
                <w:color w:val="000000"/>
                <w:szCs w:val="20"/>
                <w:lang w:eastAsia="ru-RU"/>
              </w:rPr>
              <w:t> </w:t>
            </w:r>
          </w:p>
        </w:tc>
      </w:tr>
      <w:tr w:rsidR="00976552" w:rsidRPr="0049395B" w14:paraId="698F1624" w14:textId="77777777" w:rsidTr="00A5558A">
        <w:trPr>
          <w:trHeight w:val="620"/>
        </w:trPr>
        <w:tc>
          <w:tcPr>
            <w:tcW w:w="11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98508E7" w14:textId="56BCB615" w:rsidR="00976552" w:rsidRPr="00976552" w:rsidRDefault="00976552" w:rsidP="00976552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FF0000"/>
                <w:szCs w:val="20"/>
                <w:lang w:eastAsia="ru-RU"/>
              </w:rPr>
            </w:pPr>
            <w:r w:rsidRPr="00976552">
              <w:rPr>
                <w:rFonts w:ascii="Times New Roman" w:hAnsi="Times New Roman" w:cs="Times New Roman"/>
                <w:color w:val="FF0000"/>
                <w:szCs w:val="20"/>
              </w:rPr>
              <w:t>38</w:t>
            </w:r>
          </w:p>
        </w:tc>
        <w:tc>
          <w:tcPr>
            <w:tcW w:w="19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FB34874" w14:textId="20A23479" w:rsidR="00976552" w:rsidRPr="00976552" w:rsidRDefault="00976552" w:rsidP="0097655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Cs w:val="20"/>
                <w:lang w:eastAsia="ru-RU"/>
              </w:rPr>
            </w:pPr>
            <w:r w:rsidRPr="00976552">
              <w:rPr>
                <w:rFonts w:ascii="Times New Roman" w:hAnsi="Times New Roman" w:cs="Times New Roman"/>
                <w:color w:val="FF0000"/>
                <w:szCs w:val="20"/>
              </w:rPr>
              <w:t>КК ПлЦР &gt; ФК</w:t>
            </w:r>
          </w:p>
        </w:tc>
        <w:tc>
          <w:tcPr>
            <w:tcW w:w="22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BEF6F5E" w14:textId="09C3CE91" w:rsidR="00976552" w:rsidRPr="00976552" w:rsidRDefault="00976552" w:rsidP="0097655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Cs w:val="20"/>
                <w:lang w:eastAsia="ru-RU"/>
              </w:rPr>
            </w:pPr>
            <w:r w:rsidRPr="00976552">
              <w:rPr>
                <w:rFonts w:ascii="Times New Roman" w:hAnsi="Times New Roman" w:cs="Times New Roman"/>
                <w:color w:val="FF0000"/>
                <w:szCs w:val="20"/>
              </w:rPr>
              <w:t> </w:t>
            </w:r>
          </w:p>
        </w:tc>
        <w:tc>
          <w:tcPr>
            <w:tcW w:w="155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B905246" w14:textId="37D84487" w:rsidR="00976552" w:rsidRPr="00976552" w:rsidRDefault="00976552" w:rsidP="0097655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Cs w:val="20"/>
                <w:lang w:eastAsia="ru-RU"/>
              </w:rPr>
            </w:pPr>
            <w:r w:rsidRPr="00976552">
              <w:rPr>
                <w:rFonts w:ascii="Times New Roman" w:hAnsi="Times New Roman" w:cs="Times New Roman"/>
                <w:color w:val="FF0000"/>
                <w:szCs w:val="20"/>
              </w:rPr>
              <w:t> </w:t>
            </w:r>
          </w:p>
        </w:tc>
        <w:tc>
          <w:tcPr>
            <w:tcW w:w="16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AB11B33" w14:textId="7EC9BD31" w:rsidR="00976552" w:rsidRPr="00976552" w:rsidRDefault="00976552" w:rsidP="0097655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Cs w:val="20"/>
                <w:lang w:eastAsia="ru-RU"/>
              </w:rPr>
            </w:pPr>
            <w:r w:rsidRPr="00976552">
              <w:rPr>
                <w:rFonts w:ascii="Times New Roman" w:hAnsi="Times New Roman" w:cs="Times New Roman"/>
                <w:color w:val="FF0000"/>
                <w:szCs w:val="20"/>
              </w:rPr>
              <w:t>ЭП КК ПлЦР</w:t>
            </w:r>
          </w:p>
        </w:tc>
        <w:tc>
          <w:tcPr>
            <w:tcW w:w="17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76D5036" w14:textId="1C6BEBF3" w:rsidR="00976552" w:rsidRPr="0049395B" w:rsidRDefault="00976552" w:rsidP="0097655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0"/>
                <w:lang w:eastAsia="ru-RU"/>
              </w:rPr>
            </w:pPr>
            <w:r w:rsidRPr="0005110E">
              <w:rPr>
                <w:rFonts w:ascii="Times New Roman" w:hAnsi="Times New Roman" w:cs="Times New Roman"/>
                <w:color w:val="000000"/>
                <w:szCs w:val="20"/>
              </w:rPr>
              <w:t> </w:t>
            </w:r>
          </w:p>
        </w:tc>
        <w:tc>
          <w:tcPr>
            <w:tcW w:w="17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7AB1BE7" w14:textId="77777777" w:rsidR="00976552" w:rsidRPr="0049395B" w:rsidRDefault="00976552" w:rsidP="0097655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0"/>
                <w:lang w:eastAsia="ru-RU"/>
              </w:rPr>
            </w:pPr>
          </w:p>
        </w:tc>
        <w:tc>
          <w:tcPr>
            <w:tcW w:w="30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A5A6986" w14:textId="77777777" w:rsidR="00976552" w:rsidRPr="0049395B" w:rsidRDefault="00976552" w:rsidP="0097655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0"/>
                <w:lang w:eastAsia="ru-RU"/>
              </w:rPr>
            </w:pPr>
          </w:p>
        </w:tc>
      </w:tr>
      <w:tr w:rsidR="00976552" w:rsidRPr="0049395B" w14:paraId="2FB0162E" w14:textId="77777777" w:rsidTr="00A5558A">
        <w:trPr>
          <w:trHeight w:val="620"/>
        </w:trPr>
        <w:tc>
          <w:tcPr>
            <w:tcW w:w="15026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5C367194" w14:textId="77777777" w:rsidR="00976552" w:rsidRPr="0005110E" w:rsidRDefault="00976552" w:rsidP="00976552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Cs w:val="20"/>
              </w:rPr>
            </w:pPr>
            <w:r w:rsidRPr="00243CD9">
              <w:rPr>
                <w:rFonts w:ascii="Times New Roman" w:eastAsia="Times New Roman" w:hAnsi="Times New Roman" w:cs="Times New Roman"/>
                <w:b/>
                <w:bCs/>
                <w:color w:val="000000"/>
                <w:szCs w:val="20"/>
                <w:lang w:eastAsia="ru-RU"/>
              </w:rPr>
              <w:t>Сообщения, формируемые Федеральным Казначейством</w:t>
            </w:r>
          </w:p>
        </w:tc>
      </w:tr>
      <w:tr w:rsidR="00976552" w:rsidRPr="00976552" w14:paraId="4E453258" w14:textId="77777777" w:rsidTr="00A5558A">
        <w:trPr>
          <w:trHeight w:val="620"/>
        </w:trPr>
        <w:tc>
          <w:tcPr>
            <w:tcW w:w="11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14FAD45" w14:textId="77777777" w:rsidR="00976552" w:rsidRPr="00976552" w:rsidRDefault="00976552" w:rsidP="00976552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FF0000"/>
                <w:szCs w:val="20"/>
              </w:rPr>
            </w:pPr>
            <w:r w:rsidRPr="00976552">
              <w:rPr>
                <w:rFonts w:ascii="Times New Roman" w:hAnsi="Times New Roman" w:cs="Times New Roman"/>
                <w:color w:val="FF0000"/>
              </w:rPr>
              <w:t>37</w:t>
            </w:r>
          </w:p>
        </w:tc>
        <w:tc>
          <w:tcPr>
            <w:tcW w:w="19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8B6D947" w14:textId="32038B00" w:rsidR="00976552" w:rsidRPr="00976552" w:rsidRDefault="00976552" w:rsidP="00976552">
            <w:pPr>
              <w:spacing w:after="0" w:line="240" w:lineRule="auto"/>
              <w:rPr>
                <w:rFonts w:ascii="Times New Roman" w:hAnsi="Times New Roman" w:cs="Times New Roman"/>
                <w:color w:val="FF0000"/>
                <w:szCs w:val="20"/>
              </w:rPr>
            </w:pPr>
            <w:r w:rsidRPr="00976552">
              <w:rPr>
                <w:rFonts w:ascii="Times New Roman" w:hAnsi="Times New Roman" w:cs="Times New Roman"/>
                <w:color w:val="FF0000"/>
              </w:rPr>
              <w:t>ФК &gt; ПлЦР (РОРД/ ПК ФК)</w:t>
            </w:r>
          </w:p>
        </w:tc>
        <w:tc>
          <w:tcPr>
            <w:tcW w:w="22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9BA4EE2" w14:textId="77777777" w:rsidR="00976552" w:rsidRPr="00976552" w:rsidRDefault="00976552" w:rsidP="00976552">
            <w:pPr>
              <w:spacing w:after="0" w:line="240" w:lineRule="auto"/>
              <w:rPr>
                <w:rFonts w:ascii="Times New Roman" w:hAnsi="Times New Roman" w:cs="Times New Roman"/>
                <w:color w:val="FF0000"/>
                <w:szCs w:val="20"/>
              </w:rPr>
            </w:pPr>
          </w:p>
        </w:tc>
        <w:tc>
          <w:tcPr>
            <w:tcW w:w="155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B7128FD" w14:textId="77777777" w:rsidR="00976552" w:rsidRPr="00976552" w:rsidRDefault="00976552" w:rsidP="00976552">
            <w:pPr>
              <w:spacing w:after="0" w:line="240" w:lineRule="auto"/>
              <w:rPr>
                <w:rFonts w:ascii="Times New Roman" w:hAnsi="Times New Roman" w:cs="Times New Roman"/>
                <w:color w:val="FF0000"/>
                <w:szCs w:val="20"/>
              </w:rPr>
            </w:pPr>
          </w:p>
        </w:tc>
        <w:tc>
          <w:tcPr>
            <w:tcW w:w="16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F3E598A" w14:textId="77777777" w:rsidR="00976552" w:rsidRPr="00976552" w:rsidRDefault="00976552" w:rsidP="00976552">
            <w:pPr>
              <w:spacing w:after="0" w:line="240" w:lineRule="auto"/>
              <w:rPr>
                <w:rFonts w:ascii="Times New Roman" w:hAnsi="Times New Roman" w:cs="Times New Roman"/>
                <w:color w:val="FF0000"/>
                <w:szCs w:val="20"/>
              </w:rPr>
            </w:pPr>
            <w:r w:rsidRPr="00976552">
              <w:rPr>
                <w:rFonts w:ascii="Times New Roman" w:hAnsi="Times New Roman" w:cs="Times New Roman"/>
                <w:color w:val="FF0000"/>
              </w:rPr>
              <w:t>ЭП КО ФК</w:t>
            </w:r>
          </w:p>
        </w:tc>
        <w:tc>
          <w:tcPr>
            <w:tcW w:w="17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5FDBEA0" w14:textId="77777777" w:rsidR="00976552" w:rsidRPr="00976552" w:rsidRDefault="00976552" w:rsidP="00976552">
            <w:pPr>
              <w:spacing w:after="0" w:line="240" w:lineRule="auto"/>
              <w:rPr>
                <w:rFonts w:ascii="Times New Roman" w:hAnsi="Times New Roman" w:cs="Times New Roman"/>
                <w:color w:val="FF0000"/>
                <w:szCs w:val="20"/>
              </w:rPr>
            </w:pPr>
            <w:r w:rsidRPr="00976552">
              <w:rPr>
                <w:rFonts w:ascii="Times New Roman" w:hAnsi="Times New Roman" w:cs="Times New Roman"/>
                <w:color w:val="FF0000"/>
              </w:rPr>
              <w:t>ЭП КК ФК</w:t>
            </w:r>
          </w:p>
        </w:tc>
        <w:tc>
          <w:tcPr>
            <w:tcW w:w="17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286E281" w14:textId="77777777" w:rsidR="00976552" w:rsidRPr="00976552" w:rsidRDefault="00976552" w:rsidP="00976552">
            <w:pPr>
              <w:spacing w:after="0" w:line="240" w:lineRule="auto"/>
              <w:rPr>
                <w:rFonts w:ascii="Times New Roman" w:hAnsi="Times New Roman" w:cs="Times New Roman"/>
                <w:color w:val="FF0000"/>
                <w:szCs w:val="20"/>
              </w:rPr>
            </w:pPr>
          </w:p>
        </w:tc>
        <w:tc>
          <w:tcPr>
            <w:tcW w:w="30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BAC5BA8" w14:textId="77777777" w:rsidR="00976552" w:rsidRPr="00976552" w:rsidRDefault="00976552" w:rsidP="00976552">
            <w:pPr>
              <w:spacing w:after="0" w:line="240" w:lineRule="auto"/>
              <w:rPr>
                <w:rFonts w:ascii="Times New Roman" w:hAnsi="Times New Roman" w:cs="Times New Roman"/>
                <w:color w:val="FF0000"/>
                <w:szCs w:val="20"/>
              </w:rPr>
            </w:pPr>
          </w:p>
        </w:tc>
      </w:tr>
      <w:tr w:rsidR="00976552" w:rsidRPr="00F614CD" w14:paraId="2BB1B6C2" w14:textId="77777777" w:rsidTr="00A5558A">
        <w:trPr>
          <w:trHeight w:val="620"/>
        </w:trPr>
        <w:tc>
          <w:tcPr>
            <w:tcW w:w="15026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75FAA5A6" w14:textId="77777777" w:rsidR="00976552" w:rsidRPr="00F614CD" w:rsidRDefault="00976552" w:rsidP="00A5558A">
            <w:pPr>
              <w:spacing w:after="0" w:line="240" w:lineRule="auto"/>
              <w:rPr>
                <w:rFonts w:ascii="Times New Roman" w:hAnsi="Times New Roman" w:cs="Times New Roman"/>
                <w:color w:val="FF0000"/>
                <w:szCs w:val="20"/>
              </w:rPr>
            </w:pPr>
            <w:r w:rsidRPr="00F614CD">
              <w:rPr>
                <w:rFonts w:ascii="Times New Roman" w:eastAsia="Times New Roman" w:hAnsi="Times New Roman" w:cs="Times New Roman"/>
                <w:b/>
                <w:bCs/>
                <w:color w:val="FF0000"/>
                <w:szCs w:val="20"/>
                <w:lang w:eastAsia="ru-RU"/>
              </w:rPr>
              <w:t>Сообщения, формируемые Оператором</w:t>
            </w:r>
          </w:p>
        </w:tc>
      </w:tr>
      <w:tr w:rsidR="00976552" w:rsidRPr="00F614CD" w14:paraId="2408B9EF" w14:textId="77777777" w:rsidTr="00A5558A">
        <w:trPr>
          <w:trHeight w:val="620"/>
        </w:trPr>
        <w:tc>
          <w:tcPr>
            <w:tcW w:w="11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BBD0837" w14:textId="77777777" w:rsidR="00976552" w:rsidRPr="00F614CD" w:rsidRDefault="00976552" w:rsidP="00A5558A">
            <w:pPr>
              <w:spacing w:after="0" w:line="240" w:lineRule="auto"/>
              <w:jc w:val="right"/>
              <w:rPr>
                <w:rFonts w:ascii="Times New Roman" w:hAnsi="Times New Roman" w:cs="Times New Roman"/>
                <w:color w:val="FF0000"/>
                <w:szCs w:val="20"/>
              </w:rPr>
            </w:pPr>
            <w:r w:rsidRPr="00F614CD">
              <w:rPr>
                <w:rFonts w:ascii="Times New Roman" w:hAnsi="Times New Roman" w:cs="Times New Roman"/>
                <w:color w:val="FF0000"/>
              </w:rPr>
              <w:t>39</w:t>
            </w:r>
          </w:p>
        </w:tc>
        <w:tc>
          <w:tcPr>
            <w:tcW w:w="19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DF11AB7" w14:textId="6E66C766" w:rsidR="00976552" w:rsidRPr="00F614CD" w:rsidRDefault="00976552" w:rsidP="00976552">
            <w:pPr>
              <w:spacing w:after="0" w:line="240" w:lineRule="auto"/>
              <w:rPr>
                <w:rFonts w:ascii="Times New Roman" w:hAnsi="Times New Roman" w:cs="Times New Roman"/>
                <w:color w:val="FF0000"/>
                <w:szCs w:val="20"/>
              </w:rPr>
            </w:pPr>
            <w:r w:rsidRPr="00F614CD">
              <w:rPr>
                <w:rFonts w:ascii="Times New Roman" w:hAnsi="Times New Roman" w:cs="Times New Roman"/>
                <w:color w:val="FF0000"/>
              </w:rPr>
              <w:t>Оператор (</w:t>
            </w:r>
            <w:r>
              <w:rPr>
                <w:rFonts w:ascii="Times New Roman" w:hAnsi="Times New Roman" w:cs="Times New Roman"/>
                <w:color w:val="FF0000"/>
              </w:rPr>
              <w:t>ПК ФК</w:t>
            </w:r>
            <w:r w:rsidRPr="00F614CD">
              <w:rPr>
                <w:rFonts w:ascii="Times New Roman" w:hAnsi="Times New Roman" w:cs="Times New Roman"/>
                <w:color w:val="FF0000"/>
                <w:lang w:val="en-US"/>
              </w:rPr>
              <w:t xml:space="preserve">) &gt; </w:t>
            </w:r>
            <w:r w:rsidRPr="00F614CD">
              <w:rPr>
                <w:rFonts w:ascii="Times New Roman" w:hAnsi="Times New Roman" w:cs="Times New Roman"/>
                <w:color w:val="FF0000"/>
              </w:rPr>
              <w:t xml:space="preserve">ФК  </w:t>
            </w:r>
          </w:p>
        </w:tc>
        <w:tc>
          <w:tcPr>
            <w:tcW w:w="22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59ADE89" w14:textId="77777777" w:rsidR="00976552" w:rsidRPr="00F614CD" w:rsidRDefault="00976552" w:rsidP="00A5558A">
            <w:pPr>
              <w:spacing w:after="0" w:line="240" w:lineRule="auto"/>
              <w:rPr>
                <w:rFonts w:ascii="Times New Roman" w:hAnsi="Times New Roman" w:cs="Times New Roman"/>
                <w:color w:val="FF0000"/>
                <w:szCs w:val="20"/>
              </w:rPr>
            </w:pPr>
          </w:p>
        </w:tc>
        <w:tc>
          <w:tcPr>
            <w:tcW w:w="155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157F194" w14:textId="77777777" w:rsidR="00976552" w:rsidRPr="00F614CD" w:rsidRDefault="00976552" w:rsidP="00A5558A">
            <w:pPr>
              <w:spacing w:after="0" w:line="240" w:lineRule="auto"/>
              <w:rPr>
                <w:rFonts w:ascii="Times New Roman" w:hAnsi="Times New Roman" w:cs="Times New Roman"/>
                <w:color w:val="FF0000"/>
                <w:szCs w:val="20"/>
              </w:rPr>
            </w:pPr>
          </w:p>
        </w:tc>
        <w:tc>
          <w:tcPr>
            <w:tcW w:w="16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5DBA35D" w14:textId="4C153710" w:rsidR="00976552" w:rsidRPr="00F614CD" w:rsidRDefault="00976552" w:rsidP="00E2616D">
            <w:pPr>
              <w:spacing w:after="0" w:line="240" w:lineRule="auto"/>
              <w:rPr>
                <w:rFonts w:ascii="Times New Roman" w:hAnsi="Times New Roman" w:cs="Times New Roman"/>
                <w:color w:val="FF0000"/>
                <w:szCs w:val="20"/>
              </w:rPr>
            </w:pPr>
            <w:r w:rsidRPr="00F614CD">
              <w:rPr>
                <w:rFonts w:ascii="Times New Roman" w:hAnsi="Times New Roman" w:cs="Times New Roman"/>
                <w:color w:val="FF0000"/>
                <w:szCs w:val="20"/>
              </w:rPr>
              <w:t>ЭП Оператор техн</w:t>
            </w:r>
            <w:r>
              <w:rPr>
                <w:rFonts w:ascii="Times New Roman" w:hAnsi="Times New Roman" w:cs="Times New Roman"/>
                <w:color w:val="FF0000"/>
                <w:szCs w:val="20"/>
              </w:rPr>
              <w:t>.</w:t>
            </w:r>
          </w:p>
        </w:tc>
        <w:tc>
          <w:tcPr>
            <w:tcW w:w="17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6171681" w14:textId="77777777" w:rsidR="00976552" w:rsidRPr="00F614CD" w:rsidRDefault="00976552" w:rsidP="00A5558A">
            <w:pPr>
              <w:spacing w:after="0" w:line="240" w:lineRule="auto"/>
              <w:rPr>
                <w:rFonts w:ascii="Times New Roman" w:hAnsi="Times New Roman" w:cs="Times New Roman"/>
                <w:color w:val="FF0000"/>
                <w:szCs w:val="20"/>
              </w:rPr>
            </w:pPr>
            <w:r w:rsidRPr="00F614CD">
              <w:rPr>
                <w:rFonts w:ascii="Times New Roman" w:hAnsi="Times New Roman" w:cs="Times New Roman"/>
                <w:color w:val="FF0000"/>
              </w:rPr>
              <w:t>ЭП КК ПлЦР</w:t>
            </w:r>
          </w:p>
        </w:tc>
        <w:tc>
          <w:tcPr>
            <w:tcW w:w="17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EC72609" w14:textId="77777777" w:rsidR="00976552" w:rsidRPr="00F614CD" w:rsidRDefault="00976552" w:rsidP="00A5558A">
            <w:pPr>
              <w:spacing w:after="0" w:line="240" w:lineRule="auto"/>
              <w:rPr>
                <w:rFonts w:ascii="Times New Roman" w:hAnsi="Times New Roman" w:cs="Times New Roman"/>
                <w:color w:val="FF0000"/>
                <w:szCs w:val="20"/>
              </w:rPr>
            </w:pPr>
          </w:p>
        </w:tc>
        <w:tc>
          <w:tcPr>
            <w:tcW w:w="30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90AF293" w14:textId="77777777" w:rsidR="00976552" w:rsidRPr="00F614CD" w:rsidRDefault="00976552" w:rsidP="00A5558A">
            <w:pPr>
              <w:spacing w:after="0" w:line="240" w:lineRule="auto"/>
              <w:rPr>
                <w:rFonts w:ascii="Times New Roman" w:hAnsi="Times New Roman" w:cs="Times New Roman"/>
                <w:color w:val="FF0000"/>
                <w:szCs w:val="20"/>
              </w:rPr>
            </w:pPr>
          </w:p>
        </w:tc>
      </w:tr>
    </w:tbl>
    <w:p w14:paraId="4C2BFA50" w14:textId="626FB92B" w:rsidR="00976552" w:rsidRDefault="00976552">
      <w:pPr>
        <w:rPr>
          <w:rFonts w:ascii="Times New Roman" w:hAnsi="Times New Roman" w:cs="Times New Roman"/>
          <w:b/>
          <w:sz w:val="24"/>
          <w:szCs w:val="24"/>
        </w:rPr>
      </w:pPr>
    </w:p>
    <w:p w14:paraId="7169C035" w14:textId="70B35ADF" w:rsidR="000523B8" w:rsidRPr="007111EF" w:rsidRDefault="007F6F8A" w:rsidP="001725E9">
      <w:pPr>
        <w:rPr>
          <w:rFonts w:ascii="Times New Roman" w:hAnsi="Times New Roman" w:cs="Times New Roman"/>
          <w:b/>
          <w:sz w:val="24"/>
          <w:szCs w:val="24"/>
        </w:rPr>
      </w:pPr>
      <w:r w:rsidRPr="007111EF">
        <w:rPr>
          <w:rFonts w:ascii="Times New Roman" w:hAnsi="Times New Roman" w:cs="Times New Roman"/>
          <w:sz w:val="24"/>
          <w:szCs w:val="24"/>
        </w:rPr>
        <w:t xml:space="preserve">Таблица 3. </w:t>
      </w:r>
      <w:r w:rsidRPr="007111EF">
        <w:rPr>
          <w:rFonts w:ascii="Times New Roman" w:hAnsi="Times New Roman" w:cs="Times New Roman"/>
          <w:b/>
          <w:sz w:val="24"/>
          <w:szCs w:val="24"/>
        </w:rPr>
        <w:t>Виды ЭП</w:t>
      </w:r>
    </w:p>
    <w:tbl>
      <w:tblPr>
        <w:tblW w:w="12511" w:type="dxa"/>
        <w:tblLook w:val="04A0" w:firstRow="1" w:lastRow="0" w:firstColumn="1" w:lastColumn="0" w:noHBand="0" w:noVBand="1"/>
      </w:tblPr>
      <w:tblGrid>
        <w:gridCol w:w="3823"/>
        <w:gridCol w:w="6249"/>
        <w:gridCol w:w="2439"/>
      </w:tblGrid>
      <w:tr w:rsidR="00976552" w:rsidRPr="007111EF" w14:paraId="2374A670" w14:textId="77777777" w:rsidTr="00976552">
        <w:trPr>
          <w:trHeight w:val="1170"/>
        </w:trPr>
        <w:tc>
          <w:tcPr>
            <w:tcW w:w="38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5B9BD5" w:fill="BDD7EE"/>
            <w:vAlign w:val="center"/>
            <w:hideMark/>
          </w:tcPr>
          <w:p w14:paraId="1CCD6700" w14:textId="3E4D677D" w:rsidR="00976552" w:rsidRDefault="00E2616D" w:rsidP="00A5558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Cs w:val="20"/>
                <w:lang w:eastAsia="ru-RU"/>
              </w:rPr>
              <w:t>В</w:t>
            </w:r>
            <w:r w:rsidR="00976552">
              <w:rPr>
                <w:rFonts w:ascii="Times New Roman" w:eastAsia="Times New Roman" w:hAnsi="Times New Roman" w:cs="Times New Roman"/>
                <w:b/>
                <w:bCs/>
                <w:color w:val="000000"/>
                <w:szCs w:val="20"/>
                <w:lang w:eastAsia="ru-RU"/>
              </w:rPr>
              <w:t>ид ЭП.</w:t>
            </w:r>
          </w:p>
          <w:p w14:paraId="0EF5254C" w14:textId="77777777" w:rsidR="00976552" w:rsidRPr="007111EF" w:rsidRDefault="00976552" w:rsidP="00A5558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bCs/>
                <w:color w:val="000000"/>
                <w:szCs w:val="20"/>
                <w:lang w:eastAsia="ru-RU"/>
              </w:rPr>
            </w:pPr>
            <w:r w:rsidRPr="007111EF">
              <w:rPr>
                <w:rFonts w:ascii="Times New Roman" w:eastAsia="Times New Roman" w:hAnsi="Times New Roman" w:cs="Times New Roman"/>
                <w:b/>
                <w:bCs/>
                <w:color w:val="000000"/>
                <w:szCs w:val="20"/>
                <w:lang w:eastAsia="ru-RU"/>
              </w:rPr>
              <w:t>Каждому виду ЭП (каждому ключу) соответствует сертификат с определенным OID</w:t>
            </w:r>
          </w:p>
        </w:tc>
        <w:tc>
          <w:tcPr>
            <w:tcW w:w="624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5B9BD5" w:fill="BDD7EE"/>
            <w:vAlign w:val="center"/>
            <w:hideMark/>
          </w:tcPr>
          <w:p w14:paraId="6DA49439" w14:textId="77777777" w:rsidR="00976552" w:rsidRPr="007111EF" w:rsidRDefault="00976552" w:rsidP="00A5558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Cs w:val="20"/>
                <w:lang w:eastAsia="ru-RU"/>
              </w:rPr>
            </w:pPr>
            <w:r w:rsidRPr="007111EF">
              <w:rPr>
                <w:rFonts w:ascii="Times New Roman" w:eastAsia="Times New Roman" w:hAnsi="Times New Roman" w:cs="Times New Roman"/>
                <w:b/>
                <w:bCs/>
                <w:color w:val="000000"/>
                <w:szCs w:val="20"/>
                <w:lang w:eastAsia="ru-RU"/>
              </w:rPr>
              <w:t>Назначение</w:t>
            </w:r>
          </w:p>
        </w:tc>
        <w:tc>
          <w:tcPr>
            <w:tcW w:w="243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5B9BD5" w:fill="BDD7EE"/>
            <w:vAlign w:val="center"/>
            <w:hideMark/>
          </w:tcPr>
          <w:p w14:paraId="5DD730B6" w14:textId="77777777" w:rsidR="00976552" w:rsidRPr="007111EF" w:rsidRDefault="00976552" w:rsidP="00A5558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Cs w:val="20"/>
                <w:lang w:eastAsia="ru-RU"/>
              </w:rPr>
            </w:pPr>
            <w:r w:rsidRPr="007111EF">
              <w:rPr>
                <w:rFonts w:ascii="Times New Roman" w:eastAsia="Times New Roman" w:hAnsi="Times New Roman" w:cs="Times New Roman"/>
                <w:b/>
                <w:bCs/>
                <w:color w:val="000000"/>
                <w:szCs w:val="20"/>
                <w:lang w:eastAsia="ru-RU"/>
              </w:rPr>
              <w:t>Допустимо ли шифрование на этом ключе</w:t>
            </w:r>
          </w:p>
        </w:tc>
      </w:tr>
      <w:tr w:rsidR="00976552" w:rsidRPr="007111EF" w14:paraId="2E05CB6B" w14:textId="77777777" w:rsidTr="00976552">
        <w:trPr>
          <w:trHeight w:val="464"/>
        </w:trPr>
        <w:tc>
          <w:tcPr>
            <w:tcW w:w="38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21D4E1" w14:textId="77777777" w:rsidR="00976552" w:rsidRPr="007111EF" w:rsidRDefault="00976552" w:rsidP="00A5558A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Cs w:val="20"/>
                <w:lang w:eastAsia="ru-RU"/>
              </w:rPr>
            </w:pPr>
          </w:p>
        </w:tc>
        <w:tc>
          <w:tcPr>
            <w:tcW w:w="624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F08C70" w14:textId="77777777" w:rsidR="00976552" w:rsidRPr="007111EF" w:rsidRDefault="00976552" w:rsidP="00A5558A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Cs w:val="20"/>
                <w:lang w:eastAsia="ru-RU"/>
              </w:rPr>
            </w:pPr>
          </w:p>
        </w:tc>
        <w:tc>
          <w:tcPr>
            <w:tcW w:w="243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487038" w14:textId="77777777" w:rsidR="00976552" w:rsidRPr="007111EF" w:rsidRDefault="00976552" w:rsidP="00A5558A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Cs w:val="20"/>
                <w:lang w:eastAsia="ru-RU"/>
              </w:rPr>
            </w:pPr>
          </w:p>
        </w:tc>
      </w:tr>
      <w:tr w:rsidR="00976552" w:rsidRPr="007111EF" w14:paraId="57DA50DB" w14:textId="77777777" w:rsidTr="00976552">
        <w:trPr>
          <w:trHeight w:val="310"/>
        </w:trPr>
        <w:tc>
          <w:tcPr>
            <w:tcW w:w="38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noWrap/>
            <w:vAlign w:val="center"/>
            <w:hideMark/>
          </w:tcPr>
          <w:p w14:paraId="2F598EC1" w14:textId="77777777" w:rsidR="00976552" w:rsidRPr="007111EF" w:rsidRDefault="00976552" w:rsidP="00A5558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0"/>
                <w:lang w:eastAsia="ru-RU"/>
              </w:rPr>
            </w:pPr>
            <w:r w:rsidRPr="007111EF">
              <w:rPr>
                <w:rFonts w:ascii="Times New Roman" w:eastAsia="Times New Roman" w:hAnsi="Times New Roman" w:cs="Times New Roman"/>
                <w:color w:val="000000"/>
                <w:szCs w:val="20"/>
                <w:lang w:eastAsia="ru-RU"/>
              </w:rPr>
              <w:t>ЭП Клиента</w:t>
            </w:r>
          </w:p>
        </w:tc>
        <w:tc>
          <w:tcPr>
            <w:tcW w:w="6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C65583" w14:textId="6FF6B0B1" w:rsidR="00976552" w:rsidRPr="007111EF" w:rsidRDefault="00976552" w:rsidP="00A5558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0"/>
                <w:lang w:eastAsia="ru-RU"/>
              </w:rPr>
            </w:pPr>
            <w:r w:rsidRPr="007111EF">
              <w:rPr>
                <w:rFonts w:ascii="Times New Roman" w:eastAsia="Times New Roman" w:hAnsi="Times New Roman" w:cs="Times New Roman"/>
                <w:color w:val="000000"/>
                <w:szCs w:val="20"/>
                <w:lang w:eastAsia="ru-RU"/>
              </w:rPr>
              <w:t>- ЭП Клиента</w:t>
            </w:r>
          </w:p>
        </w:tc>
        <w:tc>
          <w:tcPr>
            <w:tcW w:w="2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CB3C6F" w14:textId="77777777" w:rsidR="00976552" w:rsidRPr="00101812" w:rsidRDefault="00976552" w:rsidP="00A5558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Cs w:val="20"/>
                <w:lang w:eastAsia="ru-RU"/>
              </w:rPr>
              <w:t>Да</w:t>
            </w:r>
          </w:p>
        </w:tc>
      </w:tr>
      <w:tr w:rsidR="00976552" w:rsidRPr="007111EF" w14:paraId="37B695A9" w14:textId="77777777" w:rsidTr="00976552">
        <w:trPr>
          <w:trHeight w:val="295"/>
        </w:trPr>
        <w:tc>
          <w:tcPr>
            <w:tcW w:w="38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  <w:hideMark/>
          </w:tcPr>
          <w:p w14:paraId="6D5CB5ED" w14:textId="77777777" w:rsidR="00976552" w:rsidRPr="007111EF" w:rsidRDefault="00976552" w:rsidP="00A5558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0"/>
                <w:lang w:eastAsia="ru-RU"/>
              </w:rPr>
            </w:pPr>
            <w:r w:rsidRPr="007111EF">
              <w:rPr>
                <w:rFonts w:ascii="Times New Roman" w:eastAsia="Times New Roman" w:hAnsi="Times New Roman" w:cs="Times New Roman"/>
                <w:color w:val="000000"/>
                <w:szCs w:val="20"/>
                <w:lang w:eastAsia="ru-RU"/>
              </w:rPr>
              <w:t>ЭП КО ФП</w:t>
            </w:r>
          </w:p>
        </w:tc>
        <w:tc>
          <w:tcPr>
            <w:tcW w:w="6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8BC332C" w14:textId="77777777" w:rsidR="00976552" w:rsidRPr="007111EF" w:rsidRDefault="00976552" w:rsidP="00A5558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0"/>
                <w:lang w:eastAsia="ru-RU"/>
              </w:rPr>
            </w:pPr>
            <w:r w:rsidRPr="007111EF">
              <w:rPr>
                <w:rFonts w:ascii="Times New Roman" w:eastAsia="Times New Roman" w:hAnsi="Times New Roman" w:cs="Times New Roman"/>
                <w:color w:val="000000"/>
                <w:szCs w:val="20"/>
                <w:lang w:eastAsia="ru-RU"/>
              </w:rPr>
              <w:t>- ЭП Контура обработки ФП</w:t>
            </w:r>
          </w:p>
        </w:tc>
        <w:tc>
          <w:tcPr>
            <w:tcW w:w="2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03CC05" w14:textId="77777777" w:rsidR="00976552" w:rsidRPr="007111EF" w:rsidRDefault="00976552" w:rsidP="00A5558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Cs w:val="20"/>
                <w:lang w:eastAsia="ru-RU"/>
              </w:rPr>
              <w:t>Да</w:t>
            </w:r>
          </w:p>
        </w:tc>
      </w:tr>
      <w:tr w:rsidR="00976552" w:rsidRPr="007111EF" w14:paraId="5A53BA08" w14:textId="77777777" w:rsidTr="00976552">
        <w:trPr>
          <w:trHeight w:val="566"/>
        </w:trPr>
        <w:tc>
          <w:tcPr>
            <w:tcW w:w="38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  <w:hideMark/>
          </w:tcPr>
          <w:p w14:paraId="729856EC" w14:textId="77777777" w:rsidR="00976552" w:rsidRPr="007111EF" w:rsidRDefault="00976552" w:rsidP="00A5558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0"/>
                <w:lang w:eastAsia="ru-RU"/>
              </w:rPr>
            </w:pPr>
            <w:r w:rsidRPr="007111EF">
              <w:rPr>
                <w:rFonts w:ascii="Times New Roman" w:eastAsia="Times New Roman" w:hAnsi="Times New Roman" w:cs="Times New Roman"/>
                <w:color w:val="000000"/>
                <w:szCs w:val="20"/>
                <w:lang w:eastAsia="ru-RU"/>
              </w:rPr>
              <w:t>ЭП КК ФП</w:t>
            </w:r>
          </w:p>
        </w:tc>
        <w:tc>
          <w:tcPr>
            <w:tcW w:w="6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94B9677" w14:textId="77777777" w:rsidR="00976552" w:rsidRPr="007111EF" w:rsidRDefault="00976552" w:rsidP="00A5558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0"/>
                <w:lang w:eastAsia="ru-RU"/>
              </w:rPr>
            </w:pPr>
            <w:r w:rsidRPr="007111EF">
              <w:rPr>
                <w:rFonts w:ascii="Times New Roman" w:eastAsia="Times New Roman" w:hAnsi="Times New Roman" w:cs="Times New Roman"/>
                <w:color w:val="000000"/>
                <w:szCs w:val="20"/>
                <w:lang w:eastAsia="ru-RU"/>
              </w:rPr>
              <w:t>-  ЭП Контура контроля ФП</w:t>
            </w:r>
            <w:r w:rsidRPr="007111EF">
              <w:rPr>
                <w:rFonts w:ascii="Times New Roman" w:eastAsia="Times New Roman" w:hAnsi="Times New Roman" w:cs="Times New Roman"/>
                <w:color w:val="000000"/>
                <w:szCs w:val="20"/>
                <w:lang w:eastAsia="ru-RU"/>
              </w:rPr>
              <w:br/>
              <w:t>- ЭП Контура контроля ФП, используемая для ЭС, передаваемых от ФП в неизменном виде (от Клиента, от РОРД)</w:t>
            </w:r>
          </w:p>
        </w:tc>
        <w:tc>
          <w:tcPr>
            <w:tcW w:w="2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D84173" w14:textId="77777777" w:rsidR="00976552" w:rsidRPr="007111EF" w:rsidRDefault="00976552" w:rsidP="00A5558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0"/>
                <w:lang w:eastAsia="ru-RU"/>
              </w:rPr>
            </w:pPr>
            <w:r w:rsidRPr="007111EF">
              <w:rPr>
                <w:rFonts w:ascii="Times New Roman" w:eastAsia="Times New Roman" w:hAnsi="Times New Roman" w:cs="Times New Roman"/>
                <w:color w:val="000000"/>
                <w:szCs w:val="20"/>
                <w:lang w:eastAsia="ru-RU"/>
              </w:rPr>
              <w:t>Да</w:t>
            </w:r>
          </w:p>
        </w:tc>
      </w:tr>
      <w:tr w:rsidR="00976552" w:rsidRPr="007111EF" w14:paraId="0E79FD39" w14:textId="77777777" w:rsidTr="00976552">
        <w:trPr>
          <w:trHeight w:val="295"/>
        </w:trPr>
        <w:tc>
          <w:tcPr>
            <w:tcW w:w="38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noWrap/>
            <w:vAlign w:val="center"/>
            <w:hideMark/>
          </w:tcPr>
          <w:p w14:paraId="5914BC44" w14:textId="77777777" w:rsidR="00976552" w:rsidRPr="007111EF" w:rsidRDefault="00976552" w:rsidP="00A5558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0"/>
                <w:lang w:eastAsia="ru-RU"/>
              </w:rPr>
            </w:pPr>
            <w:r w:rsidRPr="00236248">
              <w:rPr>
                <w:rFonts w:ascii="Times New Roman" w:eastAsia="Times New Roman" w:hAnsi="Times New Roman" w:cs="Times New Roman"/>
                <w:color w:val="000000"/>
                <w:szCs w:val="20"/>
                <w:lang w:eastAsia="ru-RU"/>
              </w:rPr>
              <w:t>ЭП КО РОРД</w:t>
            </w:r>
            <w:r w:rsidRPr="00236248">
              <w:rPr>
                <w:rStyle w:val="afff6"/>
                <w:rFonts w:ascii="Times New Roman" w:eastAsia="Times New Roman" w:hAnsi="Times New Roman" w:cs="Times New Roman"/>
                <w:color w:val="000000"/>
                <w:szCs w:val="20"/>
                <w:lang w:eastAsia="ru-RU"/>
              </w:rPr>
              <w:footnoteReference w:id="4"/>
            </w:r>
          </w:p>
        </w:tc>
        <w:tc>
          <w:tcPr>
            <w:tcW w:w="6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87641C" w14:textId="77777777" w:rsidR="00976552" w:rsidRPr="007111EF" w:rsidRDefault="00976552" w:rsidP="00A5558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0"/>
                <w:lang w:eastAsia="ru-RU"/>
              </w:rPr>
            </w:pPr>
            <w:r w:rsidRPr="007111EF">
              <w:rPr>
                <w:rFonts w:ascii="Times New Roman" w:eastAsia="Times New Roman" w:hAnsi="Times New Roman" w:cs="Times New Roman"/>
                <w:color w:val="000000"/>
                <w:szCs w:val="20"/>
                <w:lang w:eastAsia="ru-RU"/>
              </w:rPr>
              <w:t xml:space="preserve">- ЭП Контура обработки </w:t>
            </w:r>
            <w:r>
              <w:rPr>
                <w:rFonts w:ascii="Times New Roman" w:eastAsia="Times New Roman" w:hAnsi="Times New Roman" w:cs="Times New Roman"/>
                <w:color w:val="000000"/>
                <w:szCs w:val="20"/>
                <w:lang w:eastAsia="ru-RU"/>
              </w:rPr>
              <w:t>ПлЦР</w:t>
            </w:r>
            <w:r w:rsidRPr="007111EF">
              <w:rPr>
                <w:rFonts w:ascii="Times New Roman" w:eastAsia="Times New Roman" w:hAnsi="Times New Roman" w:cs="Times New Roman"/>
                <w:color w:val="000000"/>
                <w:szCs w:val="20"/>
                <w:lang w:eastAsia="ru-RU"/>
              </w:rPr>
              <w:t xml:space="preserve"> (РОРД)</w:t>
            </w:r>
          </w:p>
        </w:tc>
        <w:tc>
          <w:tcPr>
            <w:tcW w:w="2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182CC2" w14:textId="77777777" w:rsidR="00976552" w:rsidRPr="007111EF" w:rsidRDefault="00976552" w:rsidP="00A5558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0"/>
                <w:lang w:eastAsia="ru-RU"/>
              </w:rPr>
            </w:pPr>
          </w:p>
        </w:tc>
      </w:tr>
      <w:tr w:rsidR="00976552" w:rsidRPr="007111EF" w14:paraId="023E47C8" w14:textId="77777777" w:rsidTr="00976552">
        <w:trPr>
          <w:trHeight w:val="295"/>
        </w:trPr>
        <w:tc>
          <w:tcPr>
            <w:tcW w:w="38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noWrap/>
            <w:vAlign w:val="center"/>
            <w:hideMark/>
          </w:tcPr>
          <w:p w14:paraId="78F43903" w14:textId="77777777" w:rsidR="00976552" w:rsidRPr="007111EF" w:rsidRDefault="00976552" w:rsidP="00A5558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0"/>
                <w:lang w:eastAsia="ru-RU"/>
              </w:rPr>
            </w:pPr>
            <w:r w:rsidRPr="007111EF">
              <w:rPr>
                <w:rFonts w:ascii="Times New Roman" w:eastAsia="Times New Roman" w:hAnsi="Times New Roman" w:cs="Times New Roman"/>
                <w:color w:val="000000"/>
                <w:szCs w:val="20"/>
                <w:lang w:eastAsia="ru-RU"/>
              </w:rPr>
              <w:t xml:space="preserve">ЭП КК </w:t>
            </w:r>
            <w:r>
              <w:rPr>
                <w:rFonts w:ascii="Times New Roman" w:eastAsia="Times New Roman" w:hAnsi="Times New Roman" w:cs="Times New Roman"/>
                <w:color w:val="000000"/>
                <w:szCs w:val="20"/>
                <w:lang w:eastAsia="ru-RU"/>
              </w:rPr>
              <w:t>ПлЦР</w:t>
            </w:r>
          </w:p>
        </w:tc>
        <w:tc>
          <w:tcPr>
            <w:tcW w:w="6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3C28F7" w14:textId="77777777" w:rsidR="00976552" w:rsidRPr="007111EF" w:rsidRDefault="00976552" w:rsidP="00A5558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0"/>
                <w:lang w:eastAsia="ru-RU"/>
              </w:rPr>
            </w:pPr>
            <w:r w:rsidRPr="007111EF">
              <w:rPr>
                <w:rFonts w:ascii="Times New Roman" w:eastAsia="Times New Roman" w:hAnsi="Times New Roman" w:cs="Times New Roman"/>
                <w:color w:val="000000"/>
                <w:szCs w:val="20"/>
                <w:lang w:eastAsia="ru-RU"/>
              </w:rPr>
              <w:t xml:space="preserve">- ЭП Контура контроля </w:t>
            </w:r>
            <w:r>
              <w:rPr>
                <w:rFonts w:ascii="Times New Roman" w:eastAsia="Times New Roman" w:hAnsi="Times New Roman" w:cs="Times New Roman"/>
                <w:color w:val="000000"/>
                <w:szCs w:val="20"/>
                <w:lang w:eastAsia="ru-RU"/>
              </w:rPr>
              <w:t>ПлЦР</w:t>
            </w:r>
          </w:p>
        </w:tc>
        <w:tc>
          <w:tcPr>
            <w:tcW w:w="2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FC75C1" w14:textId="77777777" w:rsidR="00976552" w:rsidRPr="007111EF" w:rsidRDefault="00976552" w:rsidP="00A5558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0"/>
                <w:lang w:eastAsia="ru-RU"/>
              </w:rPr>
            </w:pPr>
            <w:r w:rsidRPr="007111EF">
              <w:rPr>
                <w:rFonts w:ascii="Times New Roman" w:eastAsia="Times New Roman" w:hAnsi="Times New Roman" w:cs="Times New Roman"/>
                <w:color w:val="000000"/>
                <w:szCs w:val="20"/>
                <w:lang w:eastAsia="ru-RU"/>
              </w:rPr>
              <w:t>Да</w:t>
            </w:r>
          </w:p>
        </w:tc>
      </w:tr>
      <w:tr w:rsidR="00976552" w:rsidRPr="007111EF" w14:paraId="08942143" w14:textId="77777777" w:rsidTr="00976552">
        <w:trPr>
          <w:trHeight w:val="310"/>
        </w:trPr>
        <w:tc>
          <w:tcPr>
            <w:tcW w:w="38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noWrap/>
            <w:vAlign w:val="center"/>
            <w:hideMark/>
          </w:tcPr>
          <w:p w14:paraId="2A546EE4" w14:textId="77777777" w:rsidR="00976552" w:rsidRPr="007111EF" w:rsidRDefault="00976552" w:rsidP="00A5558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0"/>
                <w:lang w:eastAsia="ru-RU"/>
              </w:rPr>
            </w:pPr>
            <w:r w:rsidRPr="007111EF">
              <w:rPr>
                <w:rFonts w:ascii="Times New Roman" w:eastAsia="Times New Roman" w:hAnsi="Times New Roman" w:cs="Times New Roman"/>
                <w:color w:val="000000"/>
                <w:szCs w:val="20"/>
                <w:lang w:eastAsia="ru-RU"/>
              </w:rPr>
              <w:t>ЭП Эмитента</w:t>
            </w:r>
          </w:p>
        </w:tc>
        <w:tc>
          <w:tcPr>
            <w:tcW w:w="6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42EF341" w14:textId="77777777" w:rsidR="00976552" w:rsidRPr="007111EF" w:rsidRDefault="00976552" w:rsidP="00A5558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0"/>
                <w:lang w:eastAsia="ru-RU"/>
              </w:rPr>
            </w:pPr>
            <w:r w:rsidRPr="007111EF">
              <w:rPr>
                <w:rFonts w:ascii="Times New Roman" w:eastAsia="Times New Roman" w:hAnsi="Times New Roman" w:cs="Times New Roman"/>
                <w:color w:val="000000"/>
                <w:szCs w:val="20"/>
                <w:lang w:eastAsia="ru-RU"/>
              </w:rPr>
              <w:t>-</w:t>
            </w:r>
            <w:r>
              <w:rPr>
                <w:rFonts w:ascii="Times New Roman" w:eastAsia="Times New Roman" w:hAnsi="Times New Roman" w:cs="Times New Roman"/>
                <w:color w:val="000000"/>
                <w:szCs w:val="20"/>
                <w:lang w:eastAsia="ru-RU"/>
              </w:rPr>
              <w:t xml:space="preserve"> </w:t>
            </w:r>
            <w:r w:rsidRPr="007111EF">
              <w:rPr>
                <w:rFonts w:ascii="Times New Roman" w:eastAsia="Times New Roman" w:hAnsi="Times New Roman" w:cs="Times New Roman"/>
                <w:color w:val="000000"/>
                <w:szCs w:val="20"/>
                <w:lang w:eastAsia="ru-RU"/>
              </w:rPr>
              <w:t>ЭП Эмитента</w:t>
            </w:r>
          </w:p>
        </w:tc>
        <w:tc>
          <w:tcPr>
            <w:tcW w:w="2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36C79A" w14:textId="77777777" w:rsidR="00976552" w:rsidRPr="007111EF" w:rsidRDefault="00976552" w:rsidP="00A5558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Cs w:val="20"/>
                <w:lang w:eastAsia="ru-RU"/>
              </w:rPr>
            </w:pPr>
          </w:p>
        </w:tc>
      </w:tr>
      <w:tr w:rsidR="00976552" w:rsidRPr="00976552" w14:paraId="4CDD44AC" w14:textId="77777777" w:rsidTr="0097655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288"/>
        </w:trPr>
        <w:tc>
          <w:tcPr>
            <w:tcW w:w="3823" w:type="dxa"/>
            <w:shd w:val="clear" w:color="auto" w:fill="auto"/>
            <w:noWrap/>
            <w:vAlign w:val="center"/>
            <w:hideMark/>
          </w:tcPr>
          <w:p w14:paraId="7681D859" w14:textId="77777777" w:rsidR="00976552" w:rsidRPr="00976552" w:rsidRDefault="00976552" w:rsidP="00A5558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Cs w:val="20"/>
                <w:lang w:eastAsia="ru-RU"/>
              </w:rPr>
            </w:pPr>
            <w:r w:rsidRPr="00976552">
              <w:rPr>
                <w:rFonts w:ascii="Times New Roman" w:eastAsia="Times New Roman" w:hAnsi="Times New Roman" w:cs="Times New Roman"/>
                <w:color w:val="FF0000"/>
                <w:szCs w:val="20"/>
                <w:lang w:eastAsia="ru-RU"/>
              </w:rPr>
              <w:t>ЭП КО ФК</w:t>
            </w:r>
          </w:p>
        </w:tc>
        <w:tc>
          <w:tcPr>
            <w:tcW w:w="6249" w:type="dxa"/>
            <w:shd w:val="clear" w:color="auto" w:fill="auto"/>
            <w:hideMark/>
          </w:tcPr>
          <w:p w14:paraId="6E55D5E0" w14:textId="0A63F80D" w:rsidR="00976552" w:rsidRPr="00E2616D" w:rsidRDefault="00976552" w:rsidP="00A5558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Cs w:val="20"/>
                <w:lang w:eastAsia="ru-RU"/>
              </w:rPr>
            </w:pPr>
            <w:r w:rsidRPr="00E2616D">
              <w:rPr>
                <w:rFonts w:ascii="Times New Roman" w:eastAsia="Times New Roman" w:hAnsi="Times New Roman" w:cs="Times New Roman"/>
                <w:color w:val="FF0000"/>
                <w:szCs w:val="20"/>
                <w:lang w:eastAsia="ru-RU"/>
              </w:rPr>
              <w:t>- ЭП Контура обработки ФК</w:t>
            </w:r>
          </w:p>
        </w:tc>
        <w:tc>
          <w:tcPr>
            <w:tcW w:w="2439" w:type="dxa"/>
            <w:shd w:val="clear" w:color="auto" w:fill="auto"/>
            <w:noWrap/>
            <w:vAlign w:val="bottom"/>
            <w:hideMark/>
          </w:tcPr>
          <w:p w14:paraId="6DFAE2D7" w14:textId="77777777" w:rsidR="00976552" w:rsidRPr="00E2616D" w:rsidRDefault="00976552" w:rsidP="00A5558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Cs w:val="20"/>
                <w:lang w:eastAsia="ru-RU"/>
              </w:rPr>
            </w:pPr>
            <w:r w:rsidRPr="00E2616D">
              <w:rPr>
                <w:rFonts w:ascii="Times New Roman" w:eastAsia="Times New Roman" w:hAnsi="Times New Roman" w:cs="Times New Roman"/>
                <w:color w:val="FF0000"/>
                <w:szCs w:val="20"/>
                <w:lang w:eastAsia="ru-RU"/>
              </w:rPr>
              <w:t>Да</w:t>
            </w:r>
          </w:p>
        </w:tc>
      </w:tr>
      <w:tr w:rsidR="00976552" w:rsidRPr="00976552" w14:paraId="13757D3E" w14:textId="77777777" w:rsidTr="0097655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288"/>
        </w:trPr>
        <w:tc>
          <w:tcPr>
            <w:tcW w:w="3823" w:type="dxa"/>
            <w:shd w:val="clear" w:color="auto" w:fill="auto"/>
            <w:noWrap/>
            <w:vAlign w:val="center"/>
            <w:hideMark/>
          </w:tcPr>
          <w:p w14:paraId="5FA049FB" w14:textId="77777777" w:rsidR="00976552" w:rsidRPr="00976552" w:rsidRDefault="00976552" w:rsidP="00A5558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Cs w:val="20"/>
                <w:lang w:eastAsia="ru-RU"/>
              </w:rPr>
            </w:pPr>
            <w:r w:rsidRPr="00976552">
              <w:rPr>
                <w:rFonts w:ascii="Times New Roman" w:eastAsia="Times New Roman" w:hAnsi="Times New Roman" w:cs="Times New Roman"/>
                <w:color w:val="FF0000"/>
                <w:szCs w:val="20"/>
                <w:lang w:eastAsia="ru-RU"/>
              </w:rPr>
              <w:t>ЭП КК ФК</w:t>
            </w:r>
          </w:p>
        </w:tc>
        <w:tc>
          <w:tcPr>
            <w:tcW w:w="6249" w:type="dxa"/>
            <w:shd w:val="clear" w:color="auto" w:fill="auto"/>
            <w:hideMark/>
          </w:tcPr>
          <w:p w14:paraId="234317AC" w14:textId="3C478188" w:rsidR="00976552" w:rsidRPr="00E2616D" w:rsidRDefault="00976552" w:rsidP="00A5558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Cs w:val="20"/>
                <w:lang w:eastAsia="ru-RU"/>
              </w:rPr>
            </w:pPr>
            <w:r w:rsidRPr="00E2616D">
              <w:rPr>
                <w:rFonts w:ascii="Times New Roman" w:eastAsia="Times New Roman" w:hAnsi="Times New Roman" w:cs="Times New Roman"/>
                <w:color w:val="FF0000"/>
                <w:szCs w:val="20"/>
                <w:lang w:eastAsia="ru-RU"/>
              </w:rPr>
              <w:t>- ЭП Контура контроля ФК</w:t>
            </w:r>
          </w:p>
        </w:tc>
        <w:tc>
          <w:tcPr>
            <w:tcW w:w="2439" w:type="dxa"/>
            <w:shd w:val="clear" w:color="auto" w:fill="auto"/>
            <w:noWrap/>
            <w:vAlign w:val="bottom"/>
            <w:hideMark/>
          </w:tcPr>
          <w:p w14:paraId="5FEFF421" w14:textId="77777777" w:rsidR="00976552" w:rsidRPr="00E2616D" w:rsidRDefault="00976552" w:rsidP="00A5558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Cs w:val="20"/>
                <w:lang w:eastAsia="ru-RU"/>
              </w:rPr>
            </w:pPr>
            <w:r w:rsidRPr="00E2616D">
              <w:rPr>
                <w:rFonts w:ascii="Times New Roman" w:eastAsia="Times New Roman" w:hAnsi="Times New Roman" w:cs="Times New Roman"/>
                <w:color w:val="FF0000"/>
                <w:szCs w:val="20"/>
                <w:lang w:eastAsia="ru-RU"/>
              </w:rPr>
              <w:t>Да</w:t>
            </w:r>
          </w:p>
        </w:tc>
      </w:tr>
      <w:tr w:rsidR="00976552" w:rsidRPr="00CB4F6C" w14:paraId="6FD32F97" w14:textId="77777777" w:rsidTr="0097655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288"/>
        </w:trPr>
        <w:tc>
          <w:tcPr>
            <w:tcW w:w="3823" w:type="dxa"/>
            <w:shd w:val="clear" w:color="auto" w:fill="auto"/>
            <w:noWrap/>
            <w:vAlign w:val="center"/>
          </w:tcPr>
          <w:p w14:paraId="03297913" w14:textId="77777777" w:rsidR="00976552" w:rsidRPr="000E63E4" w:rsidRDefault="00976552" w:rsidP="00A5558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Cs w:val="20"/>
                <w:lang w:val="en-US" w:eastAsia="ru-RU"/>
              </w:rPr>
            </w:pPr>
            <w:r w:rsidRPr="00C8608E">
              <w:rPr>
                <w:rFonts w:ascii="Times New Roman" w:eastAsia="Times New Roman" w:hAnsi="Times New Roman" w:cs="Times New Roman"/>
                <w:color w:val="FF0000"/>
                <w:szCs w:val="20"/>
                <w:lang w:eastAsia="ru-RU"/>
              </w:rPr>
              <w:t xml:space="preserve">ЭП Оператор </w:t>
            </w:r>
            <w:r>
              <w:rPr>
                <w:rFonts w:ascii="Times New Roman" w:eastAsia="Times New Roman" w:hAnsi="Times New Roman" w:cs="Times New Roman"/>
                <w:color w:val="FF0000"/>
                <w:szCs w:val="20"/>
                <w:lang w:eastAsia="ru-RU"/>
              </w:rPr>
              <w:t>техн</w:t>
            </w:r>
            <w:r>
              <w:rPr>
                <w:rFonts w:ascii="Times New Roman" w:eastAsia="Times New Roman" w:hAnsi="Times New Roman" w:cs="Times New Roman"/>
                <w:color w:val="FF0000"/>
                <w:szCs w:val="20"/>
                <w:lang w:val="en-US" w:eastAsia="ru-RU"/>
              </w:rPr>
              <w:t>.</w:t>
            </w:r>
          </w:p>
        </w:tc>
        <w:tc>
          <w:tcPr>
            <w:tcW w:w="6249" w:type="dxa"/>
            <w:shd w:val="clear" w:color="auto" w:fill="auto"/>
            <w:noWrap/>
            <w:vAlign w:val="bottom"/>
          </w:tcPr>
          <w:p w14:paraId="69168F63" w14:textId="518344E3" w:rsidR="00976552" w:rsidRPr="00E2616D" w:rsidRDefault="00976552" w:rsidP="00A5558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  <w:szCs w:val="20"/>
                <w:lang w:eastAsia="ru-RU"/>
              </w:rPr>
            </w:pPr>
            <w:r w:rsidRPr="00E2616D">
              <w:rPr>
                <w:rFonts w:ascii="Times New Roman" w:eastAsia="Times New Roman" w:hAnsi="Times New Roman" w:cs="Times New Roman"/>
                <w:color w:val="FF0000"/>
                <w:szCs w:val="20"/>
                <w:lang w:eastAsia="ru-RU"/>
              </w:rPr>
              <w:t>- технологическая ЭП, используемая для ЭС, сгенерированных компонентами ПлЦР.</w:t>
            </w:r>
          </w:p>
        </w:tc>
        <w:tc>
          <w:tcPr>
            <w:tcW w:w="2439" w:type="dxa"/>
            <w:shd w:val="clear" w:color="auto" w:fill="auto"/>
            <w:noWrap/>
            <w:vAlign w:val="bottom"/>
          </w:tcPr>
          <w:p w14:paraId="2187BFBB" w14:textId="77777777" w:rsidR="00976552" w:rsidRPr="00CB4F6C" w:rsidRDefault="00976552" w:rsidP="00A5558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</w:p>
        </w:tc>
      </w:tr>
    </w:tbl>
    <w:p w14:paraId="34E3BE02" w14:textId="77777777" w:rsidR="00976552" w:rsidRPr="00FB0C49" w:rsidRDefault="00976552" w:rsidP="001725E9">
      <w:pPr>
        <w:rPr>
          <w:rFonts w:ascii="Times New Roman" w:hAnsi="Times New Roman" w:cs="Times New Roman"/>
        </w:rPr>
      </w:pPr>
    </w:p>
    <w:sectPr w:rsidR="00976552" w:rsidRPr="00FB0C49" w:rsidSect="003D4074">
      <w:pgSz w:w="16838" w:h="11906" w:orient="landscape"/>
      <w:pgMar w:top="1134" w:right="850" w:bottom="1134" w:left="1701" w:header="709" w:footer="709" w:gutter="0"/>
      <w:cols w:space="708"/>
      <w:titlePg/>
      <w:docGrid w:linePitch="36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52B4A1B8" w16cid:durableId="26544C06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97DC8ED" w14:textId="77777777" w:rsidR="00CD2607" w:rsidRDefault="00CD2607" w:rsidP="005A1B35">
      <w:pPr>
        <w:spacing w:after="0" w:line="240" w:lineRule="auto"/>
      </w:pPr>
      <w:r>
        <w:separator/>
      </w:r>
    </w:p>
  </w:endnote>
  <w:endnote w:type="continuationSeparator" w:id="0">
    <w:p w14:paraId="2E5743C3" w14:textId="77777777" w:rsidR="00CD2607" w:rsidRDefault="00CD2607" w:rsidP="005A1B35">
      <w:pPr>
        <w:spacing w:after="0" w:line="240" w:lineRule="auto"/>
      </w:pPr>
      <w:r>
        <w:continuationSeparator/>
      </w:r>
    </w:p>
  </w:endnote>
  <w:endnote w:type="continuationNotice" w:id="1">
    <w:p w14:paraId="02E55798" w14:textId="77777777" w:rsidR="00CD2607" w:rsidRDefault="00CD2607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1A65C7D" w14:textId="470BBBE5" w:rsidR="00C525B2" w:rsidRDefault="00C525B2" w:rsidP="008C05DF">
    <w:pPr>
      <w:pStyle w:val="afff9"/>
      <w:jc w:val="cen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14C52F4" w14:textId="77777777" w:rsidR="00CD2607" w:rsidRDefault="00CD2607" w:rsidP="005A1B35">
      <w:pPr>
        <w:spacing w:after="0" w:line="240" w:lineRule="auto"/>
      </w:pPr>
      <w:r>
        <w:separator/>
      </w:r>
    </w:p>
  </w:footnote>
  <w:footnote w:type="continuationSeparator" w:id="0">
    <w:p w14:paraId="6720CB18" w14:textId="77777777" w:rsidR="00CD2607" w:rsidRDefault="00CD2607" w:rsidP="005A1B35">
      <w:pPr>
        <w:spacing w:after="0" w:line="240" w:lineRule="auto"/>
      </w:pPr>
      <w:r>
        <w:continuationSeparator/>
      </w:r>
    </w:p>
  </w:footnote>
  <w:footnote w:type="continuationNotice" w:id="1">
    <w:p w14:paraId="08F2FB18" w14:textId="77777777" w:rsidR="00CD2607" w:rsidRDefault="00CD2607">
      <w:pPr>
        <w:spacing w:after="0" w:line="240" w:lineRule="auto"/>
      </w:pPr>
    </w:p>
  </w:footnote>
  <w:footnote w:id="2">
    <w:p w14:paraId="365309A3" w14:textId="77777777" w:rsidR="00C525B2" w:rsidRDefault="00C525B2">
      <w:pPr>
        <w:pStyle w:val="afff4"/>
      </w:pPr>
      <w:r>
        <w:rPr>
          <w:rStyle w:val="afff6"/>
        </w:rPr>
        <w:footnoteRef/>
      </w:r>
      <w:r>
        <w:t xml:space="preserve"> </w:t>
      </w:r>
      <w:r w:rsidRPr="000B5359">
        <w:rPr>
          <w:sz w:val="16"/>
        </w:rPr>
        <w:t>Правила оформления служебного конверта описа</w:t>
      </w:r>
      <w:r>
        <w:rPr>
          <w:sz w:val="16"/>
        </w:rPr>
        <w:t>ны в документе «Структура и правила заполнения заголовков служебного конверта» Альбома электронных сообщений для взаимодействия участников Платформы Цифрового рубля</w:t>
      </w:r>
    </w:p>
  </w:footnote>
  <w:footnote w:id="3">
    <w:p w14:paraId="7C10D515" w14:textId="77777777" w:rsidR="00C525B2" w:rsidRPr="00FC3468" w:rsidRDefault="00C525B2" w:rsidP="00C525B2">
      <w:pPr>
        <w:pStyle w:val="afff4"/>
      </w:pPr>
      <w:r>
        <w:rPr>
          <w:rStyle w:val="afff6"/>
        </w:rPr>
        <w:footnoteRef/>
      </w:r>
      <w:r>
        <w:t xml:space="preserve"> </w:t>
      </w:r>
      <w:r w:rsidRPr="001853A7">
        <w:rPr>
          <w:rFonts w:ascii="Times New Roman" w:hAnsi="Times New Roman" w:cs="Times New Roman"/>
        </w:rPr>
        <w:t>Допускается заполнение</w:t>
      </w:r>
      <w:r>
        <w:rPr>
          <w:rFonts w:ascii="Times New Roman" w:hAnsi="Times New Roman" w:cs="Times New Roman"/>
        </w:rPr>
        <w:t xml:space="preserve"> реквизита</w:t>
      </w:r>
      <w:r w:rsidRPr="001853A7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 xml:space="preserve">только одним из значений, </w:t>
      </w:r>
      <w:r w:rsidRPr="001853A7">
        <w:rPr>
          <w:rFonts w:ascii="Times New Roman" w:hAnsi="Times New Roman" w:cs="Times New Roman"/>
        </w:rPr>
        <w:t xml:space="preserve">в зависимости от </w:t>
      </w:r>
      <w:r>
        <w:rPr>
          <w:rFonts w:ascii="Times New Roman" w:hAnsi="Times New Roman" w:cs="Times New Roman"/>
        </w:rPr>
        <w:t>сценариев применения данного ЭС</w:t>
      </w:r>
    </w:p>
  </w:footnote>
  <w:footnote w:id="4">
    <w:p w14:paraId="35CCB14D" w14:textId="77777777" w:rsidR="00976552" w:rsidRDefault="00976552" w:rsidP="00976552">
      <w:pPr>
        <w:pStyle w:val="afff4"/>
      </w:pPr>
      <w:r>
        <w:rPr>
          <w:rStyle w:val="afff6"/>
        </w:rPr>
        <w:footnoteRef/>
      </w:r>
      <w:r>
        <w:t xml:space="preserve"> </w:t>
      </w:r>
      <w:r w:rsidRPr="007111EF">
        <w:t xml:space="preserve"> </w:t>
      </w:r>
      <w:r w:rsidRPr="007111EF">
        <w:rPr>
          <w:rFonts w:ascii="Times New Roman" w:hAnsi="Times New Roman" w:cs="Times New Roman"/>
        </w:rPr>
        <w:t xml:space="preserve">Под ЭП Контура обработки </w:t>
      </w:r>
      <w:r>
        <w:rPr>
          <w:rFonts w:ascii="Times New Roman" w:hAnsi="Times New Roman" w:cs="Times New Roman"/>
        </w:rPr>
        <w:t>ПлЦР</w:t>
      </w:r>
      <w:r w:rsidRPr="007111EF">
        <w:rPr>
          <w:rFonts w:ascii="Times New Roman" w:hAnsi="Times New Roman" w:cs="Times New Roman"/>
        </w:rPr>
        <w:t xml:space="preserve"> (РОРД) понимается любая одна из 4-х (n) ЭП РОРД, которые включены в справочник сертификатов на стороне ФП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548505367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</w:rPr>
    </w:sdtEndPr>
    <w:sdtContent>
      <w:p w14:paraId="677C080A" w14:textId="38A3773F" w:rsidR="00C525B2" w:rsidRPr="00CB7968" w:rsidRDefault="00C525B2">
        <w:pPr>
          <w:pStyle w:val="afff7"/>
          <w:jc w:val="center"/>
          <w:rPr>
            <w:rFonts w:ascii="Times New Roman" w:hAnsi="Times New Roman" w:cs="Times New Roman"/>
          </w:rPr>
        </w:pPr>
        <w:r w:rsidRPr="00CB7968">
          <w:rPr>
            <w:rFonts w:ascii="Times New Roman" w:hAnsi="Times New Roman" w:cs="Times New Roman"/>
          </w:rPr>
          <w:fldChar w:fldCharType="begin"/>
        </w:r>
        <w:r w:rsidRPr="00CB7968">
          <w:rPr>
            <w:rFonts w:ascii="Times New Roman" w:hAnsi="Times New Roman" w:cs="Times New Roman"/>
          </w:rPr>
          <w:instrText>PAGE   \* MERGEFORMAT</w:instrText>
        </w:r>
        <w:r w:rsidRPr="00CB7968">
          <w:rPr>
            <w:rFonts w:ascii="Times New Roman" w:hAnsi="Times New Roman" w:cs="Times New Roman"/>
          </w:rPr>
          <w:fldChar w:fldCharType="separate"/>
        </w:r>
        <w:r w:rsidR="00555E4D">
          <w:rPr>
            <w:rFonts w:ascii="Times New Roman" w:hAnsi="Times New Roman" w:cs="Times New Roman"/>
            <w:noProof/>
          </w:rPr>
          <w:t>23</w:t>
        </w:r>
        <w:r w:rsidRPr="00CB7968">
          <w:rPr>
            <w:rFonts w:ascii="Times New Roman" w:hAnsi="Times New Roman" w:cs="Times New Roman"/>
          </w:rPr>
          <w:fldChar w:fldCharType="end"/>
        </w:r>
      </w:p>
    </w:sdtContent>
  </w:sdt>
  <w:p w14:paraId="5983EBFD" w14:textId="3555C5CB" w:rsidR="00C525B2" w:rsidRDefault="00C525B2" w:rsidP="00CB7968">
    <w:pPr>
      <w:pStyle w:val="afff7"/>
      <w:tabs>
        <w:tab w:val="clear" w:pos="4677"/>
        <w:tab w:val="clear" w:pos="9355"/>
        <w:tab w:val="left" w:pos="6154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3F92FC2"/>
    <w:multiLevelType w:val="hybridMultilevel"/>
    <w:tmpl w:val="C94E46A2"/>
    <w:lvl w:ilvl="0" w:tplc="E898BD0A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7505F5B"/>
    <w:multiLevelType w:val="hybridMultilevel"/>
    <w:tmpl w:val="7DF47D9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9B54E6D"/>
    <w:multiLevelType w:val="multilevel"/>
    <w:tmpl w:val="8EBA0396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1800"/>
      </w:pPr>
      <w:rPr>
        <w:rFonts w:hint="default"/>
      </w:rPr>
    </w:lvl>
  </w:abstractNum>
  <w:abstractNum w:abstractNumId="3" w15:restartNumberingAfterBreak="0">
    <w:nsid w:val="2C3079DE"/>
    <w:multiLevelType w:val="hybridMultilevel"/>
    <w:tmpl w:val="60A86864"/>
    <w:lvl w:ilvl="0" w:tplc="CF266998">
      <w:start w:val="1"/>
      <w:numFmt w:val="decimal"/>
      <w:lvlText w:val="%1."/>
      <w:lvlJc w:val="left"/>
      <w:pPr>
        <w:ind w:left="10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4" w15:restartNumberingAfterBreak="0">
    <w:nsid w:val="2EF76A2E"/>
    <w:multiLevelType w:val="multilevel"/>
    <w:tmpl w:val="DA76A3BC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1800"/>
      </w:pPr>
      <w:rPr>
        <w:rFonts w:hint="default"/>
      </w:rPr>
    </w:lvl>
  </w:abstractNum>
  <w:abstractNum w:abstractNumId="5" w15:restartNumberingAfterBreak="0">
    <w:nsid w:val="3FA73BC7"/>
    <w:multiLevelType w:val="hybridMultilevel"/>
    <w:tmpl w:val="EA2058D2"/>
    <w:lvl w:ilvl="0" w:tplc="A190936A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 w15:restartNumberingAfterBreak="0">
    <w:nsid w:val="4433099B"/>
    <w:multiLevelType w:val="multilevel"/>
    <w:tmpl w:val="3A7E578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7" w15:restartNumberingAfterBreak="0">
    <w:nsid w:val="487609F3"/>
    <w:multiLevelType w:val="hybridMultilevel"/>
    <w:tmpl w:val="CB3A0B66"/>
    <w:lvl w:ilvl="0" w:tplc="149C0B4C">
      <w:start w:val="2025"/>
      <w:numFmt w:val="bullet"/>
      <w:lvlText w:val="-"/>
      <w:lvlJc w:val="left"/>
      <w:pPr>
        <w:ind w:left="720" w:hanging="360"/>
      </w:pPr>
      <w:rPr>
        <w:rFonts w:ascii="Calibri" w:eastAsia="Times New Roman" w:hAnsi="Calibri" w:cs="Calibri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59432F6A"/>
    <w:multiLevelType w:val="multilevel"/>
    <w:tmpl w:val="D146129C"/>
    <w:styleLink w:val="a"/>
    <w:lvl w:ilvl="0">
      <w:start w:val="1"/>
      <w:numFmt w:val="bullet"/>
      <w:lvlText w:val="–"/>
      <w:lvlJc w:val="left"/>
      <w:pPr>
        <w:tabs>
          <w:tab w:val="num" w:pos="284"/>
        </w:tabs>
        <w:ind w:left="0" w:firstLine="0"/>
      </w:pPr>
      <w:rPr>
        <w:rFonts w:ascii="Arial" w:hAnsi="Arial" w:hint="default"/>
      </w:rPr>
    </w:lvl>
    <w:lvl w:ilvl="1">
      <w:start w:val="1"/>
      <w:numFmt w:val="bullet"/>
      <w:lvlText w:val="–"/>
      <w:lvlJc w:val="left"/>
      <w:pPr>
        <w:tabs>
          <w:tab w:val="num" w:pos="1004"/>
        </w:tabs>
        <w:ind w:left="0" w:firstLine="720"/>
      </w:pPr>
      <w:rPr>
        <w:rFonts w:ascii="Arial" w:hAnsi="Arial"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9" w15:restartNumberingAfterBreak="0">
    <w:nsid w:val="5CA747BB"/>
    <w:multiLevelType w:val="multilevel"/>
    <w:tmpl w:val="DA76A3BC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1800"/>
      </w:pPr>
      <w:rPr>
        <w:rFonts w:hint="default"/>
      </w:rPr>
    </w:lvl>
  </w:abstractNum>
  <w:abstractNum w:abstractNumId="10" w15:restartNumberingAfterBreak="0">
    <w:nsid w:val="5D107ED3"/>
    <w:multiLevelType w:val="multilevel"/>
    <w:tmpl w:val="4F8E552C"/>
    <w:styleLink w:val="1"/>
    <w:lvl w:ilvl="0">
      <w:start w:val="1"/>
      <w:numFmt w:val="none"/>
      <w:lvlText w:val="%1"/>
      <w:lvlJc w:val="left"/>
      <w:pPr>
        <w:tabs>
          <w:tab w:val="num" w:pos="1004"/>
        </w:tabs>
        <w:ind w:left="0" w:firstLine="72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1004"/>
        </w:tabs>
        <w:ind w:left="0" w:firstLine="720"/>
      </w:pPr>
      <w:rPr>
        <w:rFonts w:hint="default"/>
      </w:rPr>
    </w:lvl>
    <w:lvl w:ilvl="2">
      <w:start w:val="1"/>
      <w:numFmt w:val="decimal"/>
      <w:lvlText w:val="%1%3)"/>
      <w:lvlJc w:val="left"/>
      <w:pPr>
        <w:tabs>
          <w:tab w:val="num" w:pos="1724"/>
        </w:tabs>
        <w:ind w:left="0" w:firstLine="14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3738"/>
        </w:tabs>
        <w:ind w:left="3738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882"/>
        </w:tabs>
        <w:ind w:left="3882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026"/>
        </w:tabs>
        <w:ind w:left="4026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4170"/>
        </w:tabs>
        <w:ind w:left="4170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4314"/>
        </w:tabs>
        <w:ind w:left="431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4458"/>
        </w:tabs>
        <w:ind w:left="4458" w:hanging="1584"/>
      </w:pPr>
      <w:rPr>
        <w:rFonts w:hint="default"/>
      </w:rPr>
    </w:lvl>
  </w:abstractNum>
  <w:abstractNum w:abstractNumId="11" w15:restartNumberingAfterBreak="0">
    <w:nsid w:val="6EC12CCE"/>
    <w:multiLevelType w:val="hybridMultilevel"/>
    <w:tmpl w:val="47784072"/>
    <w:lvl w:ilvl="0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 w15:restartNumberingAfterBreak="0">
    <w:nsid w:val="7E926E9C"/>
    <w:multiLevelType w:val="multilevel"/>
    <w:tmpl w:val="99C23E2C"/>
    <w:styleLink w:val="2"/>
    <w:lvl w:ilvl="0">
      <w:start w:val="1"/>
      <w:numFmt w:val="decimal"/>
      <w:lvlText w:val="%1"/>
      <w:lvlJc w:val="left"/>
      <w:pPr>
        <w:tabs>
          <w:tab w:val="num" w:pos="0"/>
        </w:tabs>
        <w:ind w:left="720" w:firstLine="0"/>
      </w:pPr>
      <w:rPr>
        <w:rFonts w:hint="default"/>
      </w:rPr>
    </w:lvl>
    <w:lvl w:ilvl="1">
      <w:start w:val="1"/>
      <w:numFmt w:val="decimal"/>
      <w:pStyle w:val="20"/>
      <w:lvlText w:val="%1.%2"/>
      <w:lvlJc w:val="left"/>
      <w:pPr>
        <w:tabs>
          <w:tab w:val="num" w:pos="273"/>
        </w:tabs>
        <w:ind w:left="993" w:firstLine="0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tabs>
          <w:tab w:val="num" w:pos="0"/>
        </w:tabs>
        <w:ind w:left="720" w:firstLine="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0"/>
        </w:tabs>
        <w:ind w:left="0" w:firstLine="720"/>
      </w:pPr>
      <w:rPr>
        <w:rFonts w:hint="default"/>
      </w:rPr>
    </w:lvl>
    <w:lvl w:ilvl="4">
      <w:start w:val="1"/>
      <w:numFmt w:val="decimal"/>
      <w:lvlRestart w:val="1"/>
      <w:pStyle w:val="a0"/>
      <w:lvlText w:val="%1.%5"/>
      <w:lvlJc w:val="left"/>
      <w:pPr>
        <w:tabs>
          <w:tab w:val="num" w:pos="720"/>
        </w:tabs>
        <w:ind w:left="0" w:firstLine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3306"/>
        </w:tabs>
        <w:ind w:left="3306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450"/>
        </w:tabs>
        <w:ind w:left="3450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3594"/>
        </w:tabs>
        <w:ind w:left="359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3738"/>
        </w:tabs>
        <w:ind w:left="3738" w:hanging="1584"/>
      </w:pPr>
      <w:rPr>
        <w:rFonts w:hint="default"/>
      </w:rPr>
    </w:lvl>
  </w:abstractNum>
  <w:num w:numId="1">
    <w:abstractNumId w:val="2"/>
  </w:num>
  <w:num w:numId="2">
    <w:abstractNumId w:val="8"/>
  </w:num>
  <w:num w:numId="3">
    <w:abstractNumId w:val="12"/>
  </w:num>
  <w:num w:numId="4">
    <w:abstractNumId w:val="10"/>
  </w:num>
  <w:num w:numId="5">
    <w:abstractNumId w:val="9"/>
  </w:num>
  <w:num w:numId="6">
    <w:abstractNumId w:val="4"/>
  </w:num>
  <w:num w:numId="7">
    <w:abstractNumId w:val="11"/>
  </w:num>
  <w:num w:numId="8">
    <w:abstractNumId w:val="3"/>
  </w:num>
  <w:num w:numId="9">
    <w:abstractNumId w:val="5"/>
  </w:num>
  <w:num w:numId="10">
    <w:abstractNumId w:val="6"/>
  </w:num>
  <w:num w:numId="11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1"/>
  </w:num>
  <w:num w:numId="16">
    <w:abstractNumId w:val="7"/>
  </w:num>
  <w:num w:numId="17">
    <w:abstractNumId w:val="0"/>
  </w:num>
  <w:numIdMacAtCleanup w:val="9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Грапонов Денис Вячеславович">
    <w15:presenceInfo w15:providerId="AD" w15:userId="S-1-5-21-3984553460-2967019461-2582754449-24984"/>
  </w15:person>
  <w15:person w15:author="Юлдашева Фарида Эдуардовна">
    <w15:presenceInfo w15:providerId="AD" w15:userId="S-1-5-21-3984553460-2967019461-2582754449-24989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activeWritingStyle w:appName="MSWord" w:lang="ru-RU" w:vendorID="64" w:dllVersion="6" w:nlCheck="1" w:checkStyle="0"/>
  <w:activeWritingStyle w:appName="MSWord" w:lang="en-US" w:vendorID="64" w:dllVersion="6" w:nlCheck="1" w:checkStyle="0"/>
  <w:activeWritingStyle w:appName="MSWord" w:lang="ru-RU" w:vendorID="64" w:dllVersion="4096" w:nlCheck="1" w:checkStyle="0"/>
  <w:activeWritingStyle w:appName="MSWord" w:lang="en-US" w:vendorID="64" w:dllVersion="4096" w:nlCheck="1" w:checkStyle="0"/>
  <w:activeWritingStyle w:appName="MSWord" w:lang="ru-RU" w:vendorID="64" w:dllVersion="131078" w:nlCheck="1" w:checkStyle="0"/>
  <w:activeWritingStyle w:appName="MSWord" w:lang="en-US" w:vendorID="64" w:dllVersion="131078" w:nlCheck="1" w:checkStyle="1"/>
  <w:defaultTabStop w:val="709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52EFD"/>
    <w:rsid w:val="000004E4"/>
    <w:rsid w:val="00000EC1"/>
    <w:rsid w:val="0000372C"/>
    <w:rsid w:val="00003E20"/>
    <w:rsid w:val="0000460A"/>
    <w:rsid w:val="000050AA"/>
    <w:rsid w:val="00005521"/>
    <w:rsid w:val="0000639D"/>
    <w:rsid w:val="000067AA"/>
    <w:rsid w:val="000069D9"/>
    <w:rsid w:val="00006DD6"/>
    <w:rsid w:val="00012429"/>
    <w:rsid w:val="00014A12"/>
    <w:rsid w:val="000156A8"/>
    <w:rsid w:val="00033BBC"/>
    <w:rsid w:val="00034825"/>
    <w:rsid w:val="00041096"/>
    <w:rsid w:val="000410ED"/>
    <w:rsid w:val="00041581"/>
    <w:rsid w:val="0004333C"/>
    <w:rsid w:val="0004338E"/>
    <w:rsid w:val="00043546"/>
    <w:rsid w:val="0005110E"/>
    <w:rsid w:val="000523B8"/>
    <w:rsid w:val="0005702A"/>
    <w:rsid w:val="00061E5A"/>
    <w:rsid w:val="000626C0"/>
    <w:rsid w:val="00066F6C"/>
    <w:rsid w:val="000717ED"/>
    <w:rsid w:val="00071DEC"/>
    <w:rsid w:val="000802F5"/>
    <w:rsid w:val="00081147"/>
    <w:rsid w:val="0008212F"/>
    <w:rsid w:val="000849A6"/>
    <w:rsid w:val="00085006"/>
    <w:rsid w:val="000861B3"/>
    <w:rsid w:val="00086E96"/>
    <w:rsid w:val="00091F7C"/>
    <w:rsid w:val="00093383"/>
    <w:rsid w:val="000A2116"/>
    <w:rsid w:val="000A66E5"/>
    <w:rsid w:val="000B5359"/>
    <w:rsid w:val="000C001F"/>
    <w:rsid w:val="000C1F65"/>
    <w:rsid w:val="000C23CC"/>
    <w:rsid w:val="000C428D"/>
    <w:rsid w:val="000C504D"/>
    <w:rsid w:val="000D0047"/>
    <w:rsid w:val="000D3889"/>
    <w:rsid w:val="000D4125"/>
    <w:rsid w:val="000D743E"/>
    <w:rsid w:val="000E1498"/>
    <w:rsid w:val="000E1615"/>
    <w:rsid w:val="000E2A3B"/>
    <w:rsid w:val="000E309F"/>
    <w:rsid w:val="000E4EE5"/>
    <w:rsid w:val="000E63E4"/>
    <w:rsid w:val="000E70E3"/>
    <w:rsid w:val="000F0D99"/>
    <w:rsid w:val="000F0F50"/>
    <w:rsid w:val="000F10A2"/>
    <w:rsid w:val="00101812"/>
    <w:rsid w:val="00103DEE"/>
    <w:rsid w:val="0010559B"/>
    <w:rsid w:val="001073F8"/>
    <w:rsid w:val="0011433A"/>
    <w:rsid w:val="00121D3E"/>
    <w:rsid w:val="001223DD"/>
    <w:rsid w:val="001269CC"/>
    <w:rsid w:val="0012733E"/>
    <w:rsid w:val="00130B6D"/>
    <w:rsid w:val="00134777"/>
    <w:rsid w:val="00136458"/>
    <w:rsid w:val="001366D5"/>
    <w:rsid w:val="00141614"/>
    <w:rsid w:val="00142CF5"/>
    <w:rsid w:val="001433A8"/>
    <w:rsid w:val="001457C2"/>
    <w:rsid w:val="00146F9B"/>
    <w:rsid w:val="00155945"/>
    <w:rsid w:val="00155980"/>
    <w:rsid w:val="00156AD4"/>
    <w:rsid w:val="001724C7"/>
    <w:rsid w:val="00172568"/>
    <w:rsid w:val="001725E9"/>
    <w:rsid w:val="00174346"/>
    <w:rsid w:val="00174387"/>
    <w:rsid w:val="00174D80"/>
    <w:rsid w:val="0017714B"/>
    <w:rsid w:val="00182D1F"/>
    <w:rsid w:val="00183E5B"/>
    <w:rsid w:val="00187D3C"/>
    <w:rsid w:val="00191431"/>
    <w:rsid w:val="001953E9"/>
    <w:rsid w:val="0019756A"/>
    <w:rsid w:val="00197633"/>
    <w:rsid w:val="001A1153"/>
    <w:rsid w:val="001A1A19"/>
    <w:rsid w:val="001A216B"/>
    <w:rsid w:val="001B03E7"/>
    <w:rsid w:val="001B3D44"/>
    <w:rsid w:val="001B573A"/>
    <w:rsid w:val="001B69F5"/>
    <w:rsid w:val="001C2315"/>
    <w:rsid w:val="001C3C2D"/>
    <w:rsid w:val="001C4228"/>
    <w:rsid w:val="001C7ADF"/>
    <w:rsid w:val="001D5285"/>
    <w:rsid w:val="001E0083"/>
    <w:rsid w:val="001E28BA"/>
    <w:rsid w:val="001E3B3D"/>
    <w:rsid w:val="001F10FF"/>
    <w:rsid w:val="001F330D"/>
    <w:rsid w:val="001F5FA6"/>
    <w:rsid w:val="001F686E"/>
    <w:rsid w:val="0020113B"/>
    <w:rsid w:val="00205272"/>
    <w:rsid w:val="002061B9"/>
    <w:rsid w:val="00207C11"/>
    <w:rsid w:val="00210A97"/>
    <w:rsid w:val="0021143F"/>
    <w:rsid w:val="0021205D"/>
    <w:rsid w:val="002161A2"/>
    <w:rsid w:val="00221AA7"/>
    <w:rsid w:val="002231B9"/>
    <w:rsid w:val="002236E7"/>
    <w:rsid w:val="00224C3A"/>
    <w:rsid w:val="00226F67"/>
    <w:rsid w:val="00230584"/>
    <w:rsid w:val="00230F99"/>
    <w:rsid w:val="00236248"/>
    <w:rsid w:val="00236852"/>
    <w:rsid w:val="00237BE0"/>
    <w:rsid w:val="00243CD9"/>
    <w:rsid w:val="00251944"/>
    <w:rsid w:val="002604CA"/>
    <w:rsid w:val="002625A1"/>
    <w:rsid w:val="00271D62"/>
    <w:rsid w:val="002759EE"/>
    <w:rsid w:val="00277A1E"/>
    <w:rsid w:val="002857A5"/>
    <w:rsid w:val="00290C21"/>
    <w:rsid w:val="002956C0"/>
    <w:rsid w:val="002A4D1B"/>
    <w:rsid w:val="002A5003"/>
    <w:rsid w:val="002B5740"/>
    <w:rsid w:val="002B71E7"/>
    <w:rsid w:val="002B751F"/>
    <w:rsid w:val="002C411C"/>
    <w:rsid w:val="002C53EE"/>
    <w:rsid w:val="002D0888"/>
    <w:rsid w:val="002D198E"/>
    <w:rsid w:val="002D53A1"/>
    <w:rsid w:val="002D5750"/>
    <w:rsid w:val="002D602E"/>
    <w:rsid w:val="002D6AE1"/>
    <w:rsid w:val="002D7370"/>
    <w:rsid w:val="002E13E0"/>
    <w:rsid w:val="002E21D0"/>
    <w:rsid w:val="002E261F"/>
    <w:rsid w:val="002E5464"/>
    <w:rsid w:val="002E558D"/>
    <w:rsid w:val="002F03E3"/>
    <w:rsid w:val="002F1FFA"/>
    <w:rsid w:val="002F3BFE"/>
    <w:rsid w:val="00315CE7"/>
    <w:rsid w:val="00316077"/>
    <w:rsid w:val="0031685D"/>
    <w:rsid w:val="00324103"/>
    <w:rsid w:val="00326E06"/>
    <w:rsid w:val="00330D04"/>
    <w:rsid w:val="003343A5"/>
    <w:rsid w:val="003346EA"/>
    <w:rsid w:val="003414F0"/>
    <w:rsid w:val="00343F58"/>
    <w:rsid w:val="00344FD7"/>
    <w:rsid w:val="00345481"/>
    <w:rsid w:val="0035034A"/>
    <w:rsid w:val="003523C6"/>
    <w:rsid w:val="0035381F"/>
    <w:rsid w:val="003543B3"/>
    <w:rsid w:val="00356238"/>
    <w:rsid w:val="0035773A"/>
    <w:rsid w:val="003577EF"/>
    <w:rsid w:val="00357934"/>
    <w:rsid w:val="003610F0"/>
    <w:rsid w:val="00361374"/>
    <w:rsid w:val="00366E6E"/>
    <w:rsid w:val="0036761F"/>
    <w:rsid w:val="00372653"/>
    <w:rsid w:val="00372BC0"/>
    <w:rsid w:val="00376DB1"/>
    <w:rsid w:val="003802CD"/>
    <w:rsid w:val="00386092"/>
    <w:rsid w:val="0038757C"/>
    <w:rsid w:val="00391D0C"/>
    <w:rsid w:val="003A16A8"/>
    <w:rsid w:val="003A330E"/>
    <w:rsid w:val="003C5CAB"/>
    <w:rsid w:val="003C7C86"/>
    <w:rsid w:val="003D119F"/>
    <w:rsid w:val="003D2D39"/>
    <w:rsid w:val="003D4074"/>
    <w:rsid w:val="003D492A"/>
    <w:rsid w:val="003D6D8F"/>
    <w:rsid w:val="003E3159"/>
    <w:rsid w:val="003E69E5"/>
    <w:rsid w:val="003E7031"/>
    <w:rsid w:val="003E73DE"/>
    <w:rsid w:val="003F27A8"/>
    <w:rsid w:val="003F4567"/>
    <w:rsid w:val="003F734C"/>
    <w:rsid w:val="00400BDC"/>
    <w:rsid w:val="00407F0F"/>
    <w:rsid w:val="00410C6B"/>
    <w:rsid w:val="004154D0"/>
    <w:rsid w:val="00415730"/>
    <w:rsid w:val="0041677B"/>
    <w:rsid w:val="0043280D"/>
    <w:rsid w:val="00432BA3"/>
    <w:rsid w:val="00435167"/>
    <w:rsid w:val="00436E31"/>
    <w:rsid w:val="00447031"/>
    <w:rsid w:val="004609B1"/>
    <w:rsid w:val="004633A1"/>
    <w:rsid w:val="004634C6"/>
    <w:rsid w:val="0046409E"/>
    <w:rsid w:val="00465C30"/>
    <w:rsid w:val="004769A8"/>
    <w:rsid w:val="00485C18"/>
    <w:rsid w:val="00491B7A"/>
    <w:rsid w:val="004938C0"/>
    <w:rsid w:val="0049395B"/>
    <w:rsid w:val="00495017"/>
    <w:rsid w:val="004A2873"/>
    <w:rsid w:val="004A5384"/>
    <w:rsid w:val="004A5468"/>
    <w:rsid w:val="004A62D4"/>
    <w:rsid w:val="004B1B12"/>
    <w:rsid w:val="004B3E8E"/>
    <w:rsid w:val="004B3EE0"/>
    <w:rsid w:val="004C0E3B"/>
    <w:rsid w:val="004C3AF3"/>
    <w:rsid w:val="004C7311"/>
    <w:rsid w:val="004D0574"/>
    <w:rsid w:val="004E0B64"/>
    <w:rsid w:val="004E257D"/>
    <w:rsid w:val="004E7402"/>
    <w:rsid w:val="004E782A"/>
    <w:rsid w:val="004F1BB6"/>
    <w:rsid w:val="004F6D92"/>
    <w:rsid w:val="0050175D"/>
    <w:rsid w:val="00501DDE"/>
    <w:rsid w:val="005029B9"/>
    <w:rsid w:val="0050462B"/>
    <w:rsid w:val="00511389"/>
    <w:rsid w:val="00512836"/>
    <w:rsid w:val="00512B9B"/>
    <w:rsid w:val="0051588A"/>
    <w:rsid w:val="0052695D"/>
    <w:rsid w:val="00527716"/>
    <w:rsid w:val="00534DAC"/>
    <w:rsid w:val="005364FE"/>
    <w:rsid w:val="00537F04"/>
    <w:rsid w:val="0054423D"/>
    <w:rsid w:val="00547F49"/>
    <w:rsid w:val="00552B13"/>
    <w:rsid w:val="00555E4D"/>
    <w:rsid w:val="00580AA8"/>
    <w:rsid w:val="00587835"/>
    <w:rsid w:val="00587E71"/>
    <w:rsid w:val="00590041"/>
    <w:rsid w:val="00594CD5"/>
    <w:rsid w:val="005960EB"/>
    <w:rsid w:val="005A1B35"/>
    <w:rsid w:val="005A1E78"/>
    <w:rsid w:val="005A33CA"/>
    <w:rsid w:val="005A4FE5"/>
    <w:rsid w:val="005B786B"/>
    <w:rsid w:val="005C2DC2"/>
    <w:rsid w:val="005C3C83"/>
    <w:rsid w:val="005C60F3"/>
    <w:rsid w:val="005C6D7A"/>
    <w:rsid w:val="005D0849"/>
    <w:rsid w:val="005D0B67"/>
    <w:rsid w:val="005D2D8F"/>
    <w:rsid w:val="005D59D5"/>
    <w:rsid w:val="005D603C"/>
    <w:rsid w:val="005D78DB"/>
    <w:rsid w:val="005E2F61"/>
    <w:rsid w:val="005E4CEF"/>
    <w:rsid w:val="005E5D28"/>
    <w:rsid w:val="005F1BDA"/>
    <w:rsid w:val="005F340C"/>
    <w:rsid w:val="00605F4B"/>
    <w:rsid w:val="006063BF"/>
    <w:rsid w:val="006076E6"/>
    <w:rsid w:val="00611B17"/>
    <w:rsid w:val="00613850"/>
    <w:rsid w:val="00621C72"/>
    <w:rsid w:val="006310C0"/>
    <w:rsid w:val="0063270A"/>
    <w:rsid w:val="00633552"/>
    <w:rsid w:val="00634D0A"/>
    <w:rsid w:val="00637C9B"/>
    <w:rsid w:val="00640A98"/>
    <w:rsid w:val="00643263"/>
    <w:rsid w:val="00643768"/>
    <w:rsid w:val="00645819"/>
    <w:rsid w:val="00645998"/>
    <w:rsid w:val="00646A92"/>
    <w:rsid w:val="00647B13"/>
    <w:rsid w:val="00647E31"/>
    <w:rsid w:val="00651B3E"/>
    <w:rsid w:val="0065723D"/>
    <w:rsid w:val="00664505"/>
    <w:rsid w:val="006774A1"/>
    <w:rsid w:val="00686303"/>
    <w:rsid w:val="00690A51"/>
    <w:rsid w:val="00692347"/>
    <w:rsid w:val="00692A34"/>
    <w:rsid w:val="0069722B"/>
    <w:rsid w:val="006A1C7A"/>
    <w:rsid w:val="006A4996"/>
    <w:rsid w:val="006A7EF6"/>
    <w:rsid w:val="006B69BD"/>
    <w:rsid w:val="006B77D6"/>
    <w:rsid w:val="006C4D36"/>
    <w:rsid w:val="006C6F09"/>
    <w:rsid w:val="006D00B0"/>
    <w:rsid w:val="006D028C"/>
    <w:rsid w:val="006D2E5C"/>
    <w:rsid w:val="006D6FE0"/>
    <w:rsid w:val="006D70E7"/>
    <w:rsid w:val="006E2FB1"/>
    <w:rsid w:val="006E3716"/>
    <w:rsid w:val="006E5724"/>
    <w:rsid w:val="006F3CD2"/>
    <w:rsid w:val="006F404D"/>
    <w:rsid w:val="006F6263"/>
    <w:rsid w:val="00703C18"/>
    <w:rsid w:val="00704853"/>
    <w:rsid w:val="00704D36"/>
    <w:rsid w:val="007111EF"/>
    <w:rsid w:val="0071518E"/>
    <w:rsid w:val="00720428"/>
    <w:rsid w:val="00723425"/>
    <w:rsid w:val="007248A7"/>
    <w:rsid w:val="00726638"/>
    <w:rsid w:val="00733296"/>
    <w:rsid w:val="00734198"/>
    <w:rsid w:val="00737137"/>
    <w:rsid w:val="007418D0"/>
    <w:rsid w:val="00747051"/>
    <w:rsid w:val="00751C93"/>
    <w:rsid w:val="007540A9"/>
    <w:rsid w:val="00756C94"/>
    <w:rsid w:val="00757E8C"/>
    <w:rsid w:val="0076234E"/>
    <w:rsid w:val="00763D7F"/>
    <w:rsid w:val="007651C3"/>
    <w:rsid w:val="00765835"/>
    <w:rsid w:val="00765E8E"/>
    <w:rsid w:val="00770E74"/>
    <w:rsid w:val="00771E39"/>
    <w:rsid w:val="007731D0"/>
    <w:rsid w:val="00785945"/>
    <w:rsid w:val="007866BD"/>
    <w:rsid w:val="007877C1"/>
    <w:rsid w:val="00791AB1"/>
    <w:rsid w:val="0079203A"/>
    <w:rsid w:val="0079264E"/>
    <w:rsid w:val="0079629F"/>
    <w:rsid w:val="007A5885"/>
    <w:rsid w:val="007A5BCB"/>
    <w:rsid w:val="007B7EA2"/>
    <w:rsid w:val="007C0A63"/>
    <w:rsid w:val="007C3914"/>
    <w:rsid w:val="007D1ACE"/>
    <w:rsid w:val="007D71B8"/>
    <w:rsid w:val="007E3702"/>
    <w:rsid w:val="007F0189"/>
    <w:rsid w:val="007F1FBD"/>
    <w:rsid w:val="007F2BEB"/>
    <w:rsid w:val="007F320D"/>
    <w:rsid w:val="007F6F8A"/>
    <w:rsid w:val="008026D8"/>
    <w:rsid w:val="00807AF5"/>
    <w:rsid w:val="00811A6B"/>
    <w:rsid w:val="00813AB4"/>
    <w:rsid w:val="00814337"/>
    <w:rsid w:val="0082163D"/>
    <w:rsid w:val="008270C2"/>
    <w:rsid w:val="00832EE6"/>
    <w:rsid w:val="00833390"/>
    <w:rsid w:val="00836716"/>
    <w:rsid w:val="00836C8A"/>
    <w:rsid w:val="0084038D"/>
    <w:rsid w:val="00846FC0"/>
    <w:rsid w:val="00847DA6"/>
    <w:rsid w:val="00860DAD"/>
    <w:rsid w:val="008634EB"/>
    <w:rsid w:val="008679C2"/>
    <w:rsid w:val="0087013C"/>
    <w:rsid w:val="00871EC1"/>
    <w:rsid w:val="00873072"/>
    <w:rsid w:val="0087451C"/>
    <w:rsid w:val="00877CD2"/>
    <w:rsid w:val="0088689F"/>
    <w:rsid w:val="00887061"/>
    <w:rsid w:val="0089094A"/>
    <w:rsid w:val="008919B8"/>
    <w:rsid w:val="0089560C"/>
    <w:rsid w:val="008A2ABB"/>
    <w:rsid w:val="008A555B"/>
    <w:rsid w:val="008B0F53"/>
    <w:rsid w:val="008B3940"/>
    <w:rsid w:val="008B448D"/>
    <w:rsid w:val="008C05DF"/>
    <w:rsid w:val="008C0848"/>
    <w:rsid w:val="008C20A9"/>
    <w:rsid w:val="008C2D12"/>
    <w:rsid w:val="008C2F75"/>
    <w:rsid w:val="008C3D1E"/>
    <w:rsid w:val="008E27B7"/>
    <w:rsid w:val="008E3F0A"/>
    <w:rsid w:val="008E502F"/>
    <w:rsid w:val="00907BA2"/>
    <w:rsid w:val="009125BC"/>
    <w:rsid w:val="00912AE3"/>
    <w:rsid w:val="009179E3"/>
    <w:rsid w:val="00920352"/>
    <w:rsid w:val="009223D9"/>
    <w:rsid w:val="009228F5"/>
    <w:rsid w:val="00933148"/>
    <w:rsid w:val="00937234"/>
    <w:rsid w:val="0094239F"/>
    <w:rsid w:val="00943620"/>
    <w:rsid w:val="009459BF"/>
    <w:rsid w:val="009500A6"/>
    <w:rsid w:val="00953DDF"/>
    <w:rsid w:val="00965B51"/>
    <w:rsid w:val="009726BA"/>
    <w:rsid w:val="00973B44"/>
    <w:rsid w:val="00976552"/>
    <w:rsid w:val="0097774C"/>
    <w:rsid w:val="00981DED"/>
    <w:rsid w:val="009839F7"/>
    <w:rsid w:val="00983EBD"/>
    <w:rsid w:val="00990AE3"/>
    <w:rsid w:val="00991CE3"/>
    <w:rsid w:val="0099642C"/>
    <w:rsid w:val="009A4BB1"/>
    <w:rsid w:val="009A5B22"/>
    <w:rsid w:val="009A5D0D"/>
    <w:rsid w:val="009B1B7E"/>
    <w:rsid w:val="009B3138"/>
    <w:rsid w:val="009B5BB5"/>
    <w:rsid w:val="009C03D8"/>
    <w:rsid w:val="009C0F73"/>
    <w:rsid w:val="009C1A1E"/>
    <w:rsid w:val="009C4F8C"/>
    <w:rsid w:val="009D01EB"/>
    <w:rsid w:val="009D2132"/>
    <w:rsid w:val="009D5965"/>
    <w:rsid w:val="009E0459"/>
    <w:rsid w:val="009F0BB0"/>
    <w:rsid w:val="009F3BFB"/>
    <w:rsid w:val="009F4414"/>
    <w:rsid w:val="00A011B5"/>
    <w:rsid w:val="00A013F3"/>
    <w:rsid w:val="00A03D04"/>
    <w:rsid w:val="00A129C8"/>
    <w:rsid w:val="00A14372"/>
    <w:rsid w:val="00A15B9D"/>
    <w:rsid w:val="00A2306B"/>
    <w:rsid w:val="00A241B0"/>
    <w:rsid w:val="00A245A3"/>
    <w:rsid w:val="00A24EEE"/>
    <w:rsid w:val="00A25820"/>
    <w:rsid w:val="00A36392"/>
    <w:rsid w:val="00A40889"/>
    <w:rsid w:val="00A41B56"/>
    <w:rsid w:val="00A54AD4"/>
    <w:rsid w:val="00A572C6"/>
    <w:rsid w:val="00A57E35"/>
    <w:rsid w:val="00A6293F"/>
    <w:rsid w:val="00A647DD"/>
    <w:rsid w:val="00A66CDB"/>
    <w:rsid w:val="00A71717"/>
    <w:rsid w:val="00A7318B"/>
    <w:rsid w:val="00A754F3"/>
    <w:rsid w:val="00A75D58"/>
    <w:rsid w:val="00A80CEA"/>
    <w:rsid w:val="00A82ED3"/>
    <w:rsid w:val="00A8416D"/>
    <w:rsid w:val="00A84D3B"/>
    <w:rsid w:val="00A970C7"/>
    <w:rsid w:val="00AA158A"/>
    <w:rsid w:val="00AA217E"/>
    <w:rsid w:val="00AA78E7"/>
    <w:rsid w:val="00AC08CE"/>
    <w:rsid w:val="00AC252A"/>
    <w:rsid w:val="00AC2858"/>
    <w:rsid w:val="00AC3F84"/>
    <w:rsid w:val="00AC4580"/>
    <w:rsid w:val="00AD68DB"/>
    <w:rsid w:val="00AD7A3E"/>
    <w:rsid w:val="00AE0302"/>
    <w:rsid w:val="00AE0E19"/>
    <w:rsid w:val="00AE1CE9"/>
    <w:rsid w:val="00AE23A9"/>
    <w:rsid w:val="00AE3DA4"/>
    <w:rsid w:val="00AE55BD"/>
    <w:rsid w:val="00AE6363"/>
    <w:rsid w:val="00AF1C93"/>
    <w:rsid w:val="00B01B2E"/>
    <w:rsid w:val="00B022EA"/>
    <w:rsid w:val="00B043E1"/>
    <w:rsid w:val="00B174F2"/>
    <w:rsid w:val="00B21100"/>
    <w:rsid w:val="00B21E13"/>
    <w:rsid w:val="00B25823"/>
    <w:rsid w:val="00B34B28"/>
    <w:rsid w:val="00B3742C"/>
    <w:rsid w:val="00B41697"/>
    <w:rsid w:val="00B43EBD"/>
    <w:rsid w:val="00B46956"/>
    <w:rsid w:val="00B471DA"/>
    <w:rsid w:val="00B52049"/>
    <w:rsid w:val="00B5635C"/>
    <w:rsid w:val="00B61D7D"/>
    <w:rsid w:val="00B6341E"/>
    <w:rsid w:val="00B66C6E"/>
    <w:rsid w:val="00B67108"/>
    <w:rsid w:val="00B762E5"/>
    <w:rsid w:val="00B81EC8"/>
    <w:rsid w:val="00B83F94"/>
    <w:rsid w:val="00B91FCF"/>
    <w:rsid w:val="00B92118"/>
    <w:rsid w:val="00B93F35"/>
    <w:rsid w:val="00BA2375"/>
    <w:rsid w:val="00BA2E0B"/>
    <w:rsid w:val="00BA5A7A"/>
    <w:rsid w:val="00BB4885"/>
    <w:rsid w:val="00BB6C0E"/>
    <w:rsid w:val="00BC02AE"/>
    <w:rsid w:val="00BC4074"/>
    <w:rsid w:val="00BD149A"/>
    <w:rsid w:val="00BD2A7C"/>
    <w:rsid w:val="00BD3482"/>
    <w:rsid w:val="00BD697D"/>
    <w:rsid w:val="00BD7EA3"/>
    <w:rsid w:val="00BE649B"/>
    <w:rsid w:val="00C032B2"/>
    <w:rsid w:val="00C06465"/>
    <w:rsid w:val="00C07915"/>
    <w:rsid w:val="00C163A6"/>
    <w:rsid w:val="00C22EF1"/>
    <w:rsid w:val="00C26373"/>
    <w:rsid w:val="00C26DDA"/>
    <w:rsid w:val="00C33DD4"/>
    <w:rsid w:val="00C446F8"/>
    <w:rsid w:val="00C5060D"/>
    <w:rsid w:val="00C525B2"/>
    <w:rsid w:val="00C63DFC"/>
    <w:rsid w:val="00C64AD9"/>
    <w:rsid w:val="00C66C0C"/>
    <w:rsid w:val="00C6776A"/>
    <w:rsid w:val="00C72248"/>
    <w:rsid w:val="00C80663"/>
    <w:rsid w:val="00C83B81"/>
    <w:rsid w:val="00C8608E"/>
    <w:rsid w:val="00C8776C"/>
    <w:rsid w:val="00C93F96"/>
    <w:rsid w:val="00CA0C93"/>
    <w:rsid w:val="00CA2D4F"/>
    <w:rsid w:val="00CA6C72"/>
    <w:rsid w:val="00CB1441"/>
    <w:rsid w:val="00CB4F6C"/>
    <w:rsid w:val="00CB7968"/>
    <w:rsid w:val="00CB7B44"/>
    <w:rsid w:val="00CC2565"/>
    <w:rsid w:val="00CC278B"/>
    <w:rsid w:val="00CC59DE"/>
    <w:rsid w:val="00CC63CC"/>
    <w:rsid w:val="00CC6B58"/>
    <w:rsid w:val="00CC7288"/>
    <w:rsid w:val="00CD2607"/>
    <w:rsid w:val="00CE0A17"/>
    <w:rsid w:val="00CE68AC"/>
    <w:rsid w:val="00CF35E3"/>
    <w:rsid w:val="00CF3EB4"/>
    <w:rsid w:val="00CF4D00"/>
    <w:rsid w:val="00CF559D"/>
    <w:rsid w:val="00D11631"/>
    <w:rsid w:val="00D20569"/>
    <w:rsid w:val="00D210E8"/>
    <w:rsid w:val="00D25FFB"/>
    <w:rsid w:val="00D27E5C"/>
    <w:rsid w:val="00D32697"/>
    <w:rsid w:val="00D32CEB"/>
    <w:rsid w:val="00D41C2A"/>
    <w:rsid w:val="00D42CD4"/>
    <w:rsid w:val="00D435DD"/>
    <w:rsid w:val="00D43B18"/>
    <w:rsid w:val="00D50F62"/>
    <w:rsid w:val="00D52EFD"/>
    <w:rsid w:val="00D546D7"/>
    <w:rsid w:val="00D57817"/>
    <w:rsid w:val="00D62D1D"/>
    <w:rsid w:val="00D645FC"/>
    <w:rsid w:val="00D64909"/>
    <w:rsid w:val="00D64D35"/>
    <w:rsid w:val="00D72C57"/>
    <w:rsid w:val="00D7396F"/>
    <w:rsid w:val="00D83D8A"/>
    <w:rsid w:val="00D971D1"/>
    <w:rsid w:val="00DA0CCA"/>
    <w:rsid w:val="00DA1D67"/>
    <w:rsid w:val="00DA7582"/>
    <w:rsid w:val="00DB170F"/>
    <w:rsid w:val="00DB260B"/>
    <w:rsid w:val="00DB60C4"/>
    <w:rsid w:val="00DC03AB"/>
    <w:rsid w:val="00DC04BD"/>
    <w:rsid w:val="00DC4013"/>
    <w:rsid w:val="00DC72D3"/>
    <w:rsid w:val="00DD3C09"/>
    <w:rsid w:val="00DD460A"/>
    <w:rsid w:val="00DD764B"/>
    <w:rsid w:val="00DE09BA"/>
    <w:rsid w:val="00DE6FDE"/>
    <w:rsid w:val="00DF24FE"/>
    <w:rsid w:val="00DF6467"/>
    <w:rsid w:val="00DF732C"/>
    <w:rsid w:val="00E0103C"/>
    <w:rsid w:val="00E052FA"/>
    <w:rsid w:val="00E05BA9"/>
    <w:rsid w:val="00E07726"/>
    <w:rsid w:val="00E13842"/>
    <w:rsid w:val="00E13C2D"/>
    <w:rsid w:val="00E1438F"/>
    <w:rsid w:val="00E143D5"/>
    <w:rsid w:val="00E15D77"/>
    <w:rsid w:val="00E17A7D"/>
    <w:rsid w:val="00E208A5"/>
    <w:rsid w:val="00E2616D"/>
    <w:rsid w:val="00E27593"/>
    <w:rsid w:val="00E3322D"/>
    <w:rsid w:val="00E3702E"/>
    <w:rsid w:val="00E41318"/>
    <w:rsid w:val="00E50C98"/>
    <w:rsid w:val="00E515F4"/>
    <w:rsid w:val="00E5292C"/>
    <w:rsid w:val="00E5340D"/>
    <w:rsid w:val="00E53883"/>
    <w:rsid w:val="00E66C5C"/>
    <w:rsid w:val="00E66C85"/>
    <w:rsid w:val="00E71788"/>
    <w:rsid w:val="00E71EF0"/>
    <w:rsid w:val="00E71F85"/>
    <w:rsid w:val="00E80EAC"/>
    <w:rsid w:val="00E81A79"/>
    <w:rsid w:val="00E83B74"/>
    <w:rsid w:val="00E87473"/>
    <w:rsid w:val="00E90F72"/>
    <w:rsid w:val="00E930DC"/>
    <w:rsid w:val="00E93935"/>
    <w:rsid w:val="00E97FBD"/>
    <w:rsid w:val="00EA392A"/>
    <w:rsid w:val="00EA40FA"/>
    <w:rsid w:val="00EB4B27"/>
    <w:rsid w:val="00EC2723"/>
    <w:rsid w:val="00EC46A1"/>
    <w:rsid w:val="00ED103D"/>
    <w:rsid w:val="00ED2AC1"/>
    <w:rsid w:val="00ED5FED"/>
    <w:rsid w:val="00EE0385"/>
    <w:rsid w:val="00EE1357"/>
    <w:rsid w:val="00EF28CE"/>
    <w:rsid w:val="00EF3644"/>
    <w:rsid w:val="00EF7ED9"/>
    <w:rsid w:val="00F018E2"/>
    <w:rsid w:val="00F01ED5"/>
    <w:rsid w:val="00F031F2"/>
    <w:rsid w:val="00F0533C"/>
    <w:rsid w:val="00F1496D"/>
    <w:rsid w:val="00F2068A"/>
    <w:rsid w:val="00F22FCB"/>
    <w:rsid w:val="00F30EBD"/>
    <w:rsid w:val="00F310E4"/>
    <w:rsid w:val="00F32F98"/>
    <w:rsid w:val="00F51BE7"/>
    <w:rsid w:val="00F53CBB"/>
    <w:rsid w:val="00F55D52"/>
    <w:rsid w:val="00F609CB"/>
    <w:rsid w:val="00F614CD"/>
    <w:rsid w:val="00F61F37"/>
    <w:rsid w:val="00F72284"/>
    <w:rsid w:val="00F75101"/>
    <w:rsid w:val="00F837B7"/>
    <w:rsid w:val="00F86D21"/>
    <w:rsid w:val="00F93B6E"/>
    <w:rsid w:val="00F93F05"/>
    <w:rsid w:val="00F96A2C"/>
    <w:rsid w:val="00F970BF"/>
    <w:rsid w:val="00FA1022"/>
    <w:rsid w:val="00FA6CFE"/>
    <w:rsid w:val="00FB0C49"/>
    <w:rsid w:val="00FB4A71"/>
    <w:rsid w:val="00FB5331"/>
    <w:rsid w:val="00FB55B1"/>
    <w:rsid w:val="00FB5BE6"/>
    <w:rsid w:val="00FC0490"/>
    <w:rsid w:val="00FC3B52"/>
    <w:rsid w:val="00FC5FC8"/>
    <w:rsid w:val="00FD0ACA"/>
    <w:rsid w:val="00FD3470"/>
    <w:rsid w:val="00FD41A0"/>
    <w:rsid w:val="00FD4326"/>
    <w:rsid w:val="00FE5D37"/>
    <w:rsid w:val="00FE6D9F"/>
    <w:rsid w:val="00FF6BDE"/>
    <w:rsid w:val="00FF7A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CB2C4F4"/>
  <w15:chartTrackingRefBased/>
  <w15:docId w15:val="{87F24D06-C9CC-46EB-8554-3FB7655784E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0D4125"/>
    <w:rPr>
      <w:rFonts w:ascii="Arial" w:hAnsi="Arial"/>
      <w:sz w:val="20"/>
    </w:rPr>
  </w:style>
  <w:style w:type="paragraph" w:styleId="10">
    <w:name w:val="heading 1"/>
    <w:basedOn w:val="a1"/>
    <w:next w:val="a1"/>
    <w:link w:val="11"/>
    <w:uiPriority w:val="9"/>
    <w:qFormat/>
    <w:rsid w:val="000D4125"/>
    <w:pPr>
      <w:keepNext/>
      <w:keepLines/>
      <w:spacing w:before="240" w:after="240"/>
      <w:outlineLvl w:val="0"/>
    </w:pPr>
    <w:rPr>
      <w:rFonts w:eastAsiaTheme="majorEastAsia" w:cstheme="majorBidi"/>
      <w:b/>
      <w:bCs/>
      <w:sz w:val="28"/>
      <w:szCs w:val="28"/>
    </w:rPr>
  </w:style>
  <w:style w:type="paragraph" w:styleId="21">
    <w:name w:val="heading 2"/>
    <w:basedOn w:val="a1"/>
    <w:next w:val="a1"/>
    <w:link w:val="22"/>
    <w:uiPriority w:val="9"/>
    <w:unhideWhenUsed/>
    <w:qFormat/>
    <w:rsid w:val="000D4125"/>
    <w:pPr>
      <w:keepNext/>
      <w:keepLines/>
      <w:spacing w:before="120" w:after="120"/>
      <w:outlineLvl w:val="1"/>
    </w:pPr>
    <w:rPr>
      <w:rFonts w:eastAsiaTheme="majorEastAsia" w:cstheme="majorBidi"/>
      <w:b/>
      <w:bCs/>
      <w:sz w:val="24"/>
      <w:szCs w:val="26"/>
    </w:rPr>
  </w:style>
  <w:style w:type="paragraph" w:styleId="30">
    <w:name w:val="heading 3"/>
    <w:basedOn w:val="a1"/>
    <w:next w:val="a1"/>
    <w:link w:val="31"/>
    <w:uiPriority w:val="9"/>
    <w:unhideWhenUsed/>
    <w:qFormat/>
    <w:rsid w:val="009F3BFB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5B9BD5" w:themeColor="accent1"/>
    </w:rPr>
  </w:style>
  <w:style w:type="paragraph" w:styleId="40">
    <w:name w:val="heading 4"/>
    <w:basedOn w:val="a1"/>
    <w:next w:val="a1"/>
    <w:link w:val="41"/>
    <w:uiPriority w:val="9"/>
    <w:semiHidden/>
    <w:unhideWhenUsed/>
    <w:qFormat/>
    <w:rsid w:val="009F3BFB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5B9BD5" w:themeColor="accent1"/>
    </w:rPr>
  </w:style>
  <w:style w:type="paragraph" w:styleId="5">
    <w:name w:val="heading 5"/>
    <w:basedOn w:val="a1"/>
    <w:next w:val="a1"/>
    <w:link w:val="50"/>
    <w:uiPriority w:val="9"/>
    <w:semiHidden/>
    <w:unhideWhenUsed/>
    <w:qFormat/>
    <w:rsid w:val="009F3BFB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rsid w:val="009F3BFB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rsid w:val="009F3BFB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9F3BFB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5B9BD5" w:themeColor="accent1"/>
      <w:szCs w:val="20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9F3BFB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a5">
    <w:name w:val="Титул"/>
    <w:basedOn w:val="a1"/>
    <w:rsid w:val="000D4125"/>
    <w:pPr>
      <w:jc w:val="center"/>
    </w:pPr>
    <w:rPr>
      <w:rFonts w:cs="Arial"/>
      <w:b/>
      <w:bCs/>
      <w:caps/>
      <w:noProof/>
      <w:sz w:val="24"/>
      <w:szCs w:val="28"/>
    </w:rPr>
  </w:style>
  <w:style w:type="paragraph" w:customStyle="1" w:styleId="a6">
    <w:name w:val="ТитулНазвание"/>
    <w:basedOn w:val="a1"/>
    <w:rsid w:val="00D52EFD"/>
    <w:pPr>
      <w:jc w:val="center"/>
    </w:pPr>
    <w:rPr>
      <w:b/>
      <w:bCs/>
      <w:sz w:val="32"/>
      <w:szCs w:val="32"/>
    </w:rPr>
  </w:style>
  <w:style w:type="paragraph" w:customStyle="1" w:styleId="a7">
    <w:name w:val="ТитулИнформация"/>
    <w:basedOn w:val="a1"/>
    <w:rsid w:val="000D4125"/>
    <w:pPr>
      <w:spacing w:before="240"/>
      <w:jc w:val="center"/>
    </w:pPr>
    <w:rPr>
      <w:b/>
    </w:rPr>
  </w:style>
  <w:style w:type="character" w:customStyle="1" w:styleId="11">
    <w:name w:val="Заголовок 1 Знак"/>
    <w:basedOn w:val="a2"/>
    <w:link w:val="10"/>
    <w:uiPriority w:val="9"/>
    <w:rsid w:val="000D4125"/>
    <w:rPr>
      <w:rFonts w:ascii="Arial" w:eastAsiaTheme="majorEastAsia" w:hAnsi="Arial" w:cstheme="majorBidi"/>
      <w:b/>
      <w:bCs/>
      <w:sz w:val="28"/>
      <w:szCs w:val="28"/>
    </w:rPr>
  </w:style>
  <w:style w:type="paragraph" w:styleId="a8">
    <w:name w:val="List Paragraph"/>
    <w:basedOn w:val="a1"/>
    <w:uiPriority w:val="34"/>
    <w:qFormat/>
    <w:rsid w:val="009F3BFB"/>
    <w:pPr>
      <w:ind w:left="720"/>
      <w:contextualSpacing/>
    </w:pPr>
  </w:style>
  <w:style w:type="character" w:customStyle="1" w:styleId="22">
    <w:name w:val="Заголовок 2 Знак"/>
    <w:basedOn w:val="a2"/>
    <w:link w:val="21"/>
    <w:uiPriority w:val="9"/>
    <w:rsid w:val="000D4125"/>
    <w:rPr>
      <w:rFonts w:ascii="Arial" w:eastAsiaTheme="majorEastAsia" w:hAnsi="Arial" w:cstheme="majorBidi"/>
      <w:b/>
      <w:bCs/>
      <w:sz w:val="24"/>
      <w:szCs w:val="26"/>
    </w:rPr>
  </w:style>
  <w:style w:type="paragraph" w:styleId="a9">
    <w:name w:val="TOC Heading"/>
    <w:basedOn w:val="10"/>
    <w:next w:val="a1"/>
    <w:uiPriority w:val="39"/>
    <w:unhideWhenUsed/>
    <w:qFormat/>
    <w:rsid w:val="000D4125"/>
    <w:pPr>
      <w:outlineLvl w:val="9"/>
    </w:pPr>
  </w:style>
  <w:style w:type="paragraph" w:styleId="12">
    <w:name w:val="toc 1"/>
    <w:basedOn w:val="a1"/>
    <w:next w:val="a1"/>
    <w:autoRedefine/>
    <w:uiPriority w:val="39"/>
    <w:unhideWhenUsed/>
    <w:rsid w:val="006B77D6"/>
    <w:pPr>
      <w:spacing w:after="100"/>
    </w:pPr>
  </w:style>
  <w:style w:type="paragraph" w:styleId="23">
    <w:name w:val="toc 2"/>
    <w:basedOn w:val="a1"/>
    <w:next w:val="a1"/>
    <w:autoRedefine/>
    <w:uiPriority w:val="39"/>
    <w:unhideWhenUsed/>
    <w:rsid w:val="000D4125"/>
    <w:pPr>
      <w:tabs>
        <w:tab w:val="left" w:pos="880"/>
        <w:tab w:val="right" w:leader="dot" w:pos="9345"/>
      </w:tabs>
      <w:spacing w:after="100"/>
      <w:ind w:left="200"/>
    </w:pPr>
  </w:style>
  <w:style w:type="character" w:styleId="aa">
    <w:name w:val="Hyperlink"/>
    <w:basedOn w:val="a2"/>
    <w:uiPriority w:val="99"/>
    <w:unhideWhenUsed/>
    <w:rsid w:val="000D4125"/>
    <w:rPr>
      <w:rFonts w:ascii="Arial" w:hAnsi="Arial"/>
      <w:color w:val="auto"/>
      <w:sz w:val="20"/>
      <w:u w:val="single"/>
    </w:rPr>
  </w:style>
  <w:style w:type="character" w:customStyle="1" w:styleId="ab">
    <w:name w:val="ЗнакПолужирный"/>
    <w:rsid w:val="00E1438F"/>
    <w:rPr>
      <w:rFonts w:ascii="Arial" w:hAnsi="Arial"/>
      <w:b/>
      <w:bCs/>
      <w:noProof/>
      <w:lang w:val="ru-RU" w:eastAsia="ru-RU" w:bidi="ar-SA"/>
    </w:rPr>
  </w:style>
  <w:style w:type="character" w:styleId="ac">
    <w:name w:val="annotation reference"/>
    <w:basedOn w:val="a2"/>
    <w:uiPriority w:val="99"/>
    <w:unhideWhenUsed/>
    <w:rsid w:val="005A1E78"/>
    <w:rPr>
      <w:sz w:val="16"/>
      <w:szCs w:val="16"/>
    </w:rPr>
  </w:style>
  <w:style w:type="paragraph" w:styleId="ad">
    <w:name w:val="annotation text"/>
    <w:basedOn w:val="a1"/>
    <w:link w:val="ae"/>
    <w:uiPriority w:val="99"/>
    <w:unhideWhenUsed/>
    <w:rsid w:val="005A1E78"/>
  </w:style>
  <w:style w:type="character" w:customStyle="1" w:styleId="ae">
    <w:name w:val="Текст примечания Знак"/>
    <w:basedOn w:val="a2"/>
    <w:link w:val="ad"/>
    <w:uiPriority w:val="99"/>
    <w:rsid w:val="005A1E78"/>
    <w:rPr>
      <w:rFonts w:ascii="Arial" w:eastAsia="Times New Roman" w:hAnsi="Arial" w:cs="Times New Roman"/>
      <w:sz w:val="20"/>
      <w:szCs w:val="20"/>
      <w:lang w:eastAsia="ru-RU"/>
    </w:rPr>
  </w:style>
  <w:style w:type="paragraph" w:styleId="af">
    <w:name w:val="annotation subject"/>
    <w:basedOn w:val="ad"/>
    <w:next w:val="ad"/>
    <w:link w:val="af0"/>
    <w:uiPriority w:val="99"/>
    <w:semiHidden/>
    <w:unhideWhenUsed/>
    <w:rsid w:val="005A1E78"/>
    <w:rPr>
      <w:b/>
      <w:bCs/>
    </w:rPr>
  </w:style>
  <w:style w:type="character" w:customStyle="1" w:styleId="af0">
    <w:name w:val="Тема примечания Знак"/>
    <w:basedOn w:val="ae"/>
    <w:link w:val="af"/>
    <w:uiPriority w:val="99"/>
    <w:semiHidden/>
    <w:rsid w:val="005A1E78"/>
    <w:rPr>
      <w:rFonts w:ascii="Arial" w:eastAsia="Times New Roman" w:hAnsi="Arial" w:cs="Times New Roman"/>
      <w:b/>
      <w:bCs/>
      <w:sz w:val="20"/>
      <w:szCs w:val="20"/>
      <w:lang w:eastAsia="ru-RU"/>
    </w:rPr>
  </w:style>
  <w:style w:type="paragraph" w:styleId="af1">
    <w:name w:val="Balloon Text"/>
    <w:basedOn w:val="a1"/>
    <w:link w:val="af2"/>
    <w:uiPriority w:val="99"/>
    <w:semiHidden/>
    <w:unhideWhenUsed/>
    <w:rsid w:val="005A1E78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af2">
    <w:name w:val="Текст выноски Знак"/>
    <w:basedOn w:val="a2"/>
    <w:link w:val="af1"/>
    <w:uiPriority w:val="99"/>
    <w:semiHidden/>
    <w:rsid w:val="005A1E78"/>
    <w:rPr>
      <w:rFonts w:ascii="Segoe UI" w:eastAsia="Times New Roman" w:hAnsi="Segoe UI" w:cs="Segoe UI"/>
      <w:sz w:val="18"/>
      <w:szCs w:val="18"/>
      <w:lang w:eastAsia="ru-RU"/>
    </w:rPr>
  </w:style>
  <w:style w:type="table" w:styleId="af3">
    <w:name w:val="Table Grid"/>
    <w:basedOn w:val="a3"/>
    <w:rsid w:val="00763D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763D7F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character" w:customStyle="1" w:styleId="31">
    <w:name w:val="Заголовок 3 Знак"/>
    <w:basedOn w:val="a2"/>
    <w:link w:val="30"/>
    <w:uiPriority w:val="9"/>
    <w:rsid w:val="009F3BFB"/>
    <w:rPr>
      <w:rFonts w:asciiTheme="majorHAnsi" w:eastAsiaTheme="majorEastAsia" w:hAnsiTheme="majorHAnsi" w:cstheme="majorBidi"/>
      <w:b/>
      <w:bCs/>
      <w:color w:val="5B9BD5" w:themeColor="accent1"/>
    </w:rPr>
  </w:style>
  <w:style w:type="paragraph" w:styleId="32">
    <w:name w:val="toc 3"/>
    <w:basedOn w:val="a1"/>
    <w:next w:val="a1"/>
    <w:autoRedefine/>
    <w:uiPriority w:val="39"/>
    <w:unhideWhenUsed/>
    <w:rsid w:val="004E782A"/>
    <w:pPr>
      <w:spacing w:after="100"/>
      <w:ind w:left="400"/>
    </w:pPr>
  </w:style>
  <w:style w:type="character" w:customStyle="1" w:styleId="41">
    <w:name w:val="Заголовок 4 Знак"/>
    <w:basedOn w:val="a2"/>
    <w:link w:val="40"/>
    <w:uiPriority w:val="9"/>
    <w:semiHidden/>
    <w:rsid w:val="009F3BFB"/>
    <w:rPr>
      <w:rFonts w:asciiTheme="majorHAnsi" w:eastAsiaTheme="majorEastAsia" w:hAnsiTheme="majorHAnsi" w:cstheme="majorBidi"/>
      <w:b/>
      <w:bCs/>
      <w:i/>
      <w:iCs/>
      <w:color w:val="5B9BD5" w:themeColor="accent1"/>
    </w:rPr>
  </w:style>
  <w:style w:type="character" w:customStyle="1" w:styleId="50">
    <w:name w:val="Заголовок 5 Знак"/>
    <w:basedOn w:val="a2"/>
    <w:link w:val="5"/>
    <w:uiPriority w:val="9"/>
    <w:semiHidden/>
    <w:rsid w:val="009F3BFB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60">
    <w:name w:val="Заголовок 6 Знак"/>
    <w:basedOn w:val="a2"/>
    <w:link w:val="6"/>
    <w:uiPriority w:val="9"/>
    <w:semiHidden/>
    <w:rsid w:val="009F3BFB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70">
    <w:name w:val="Заголовок 7 Знак"/>
    <w:basedOn w:val="a2"/>
    <w:link w:val="7"/>
    <w:uiPriority w:val="9"/>
    <w:semiHidden/>
    <w:rsid w:val="009F3BFB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2"/>
    <w:link w:val="8"/>
    <w:uiPriority w:val="9"/>
    <w:semiHidden/>
    <w:rsid w:val="009F3BFB"/>
    <w:rPr>
      <w:rFonts w:asciiTheme="majorHAnsi" w:eastAsiaTheme="majorEastAsia" w:hAnsiTheme="majorHAnsi" w:cstheme="majorBidi"/>
      <w:color w:val="5B9BD5" w:themeColor="accent1"/>
      <w:sz w:val="20"/>
      <w:szCs w:val="20"/>
    </w:rPr>
  </w:style>
  <w:style w:type="character" w:customStyle="1" w:styleId="90">
    <w:name w:val="Заголовок 9 Знак"/>
    <w:basedOn w:val="a2"/>
    <w:link w:val="9"/>
    <w:uiPriority w:val="9"/>
    <w:semiHidden/>
    <w:rsid w:val="009F3BFB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f4">
    <w:name w:val="Title"/>
    <w:basedOn w:val="a1"/>
    <w:next w:val="a1"/>
    <w:link w:val="af5"/>
    <w:uiPriority w:val="10"/>
    <w:qFormat/>
    <w:rsid w:val="009F3BFB"/>
    <w:pPr>
      <w:pBdr>
        <w:bottom w:val="single" w:sz="8" w:space="4" w:color="5B9BD5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character" w:customStyle="1" w:styleId="af5">
    <w:name w:val="Заголовок Знак"/>
    <w:basedOn w:val="a2"/>
    <w:link w:val="af4"/>
    <w:uiPriority w:val="10"/>
    <w:rsid w:val="009F3BFB"/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paragraph" w:styleId="af6">
    <w:name w:val="Subtitle"/>
    <w:basedOn w:val="a1"/>
    <w:next w:val="a1"/>
    <w:link w:val="af7"/>
    <w:uiPriority w:val="11"/>
    <w:qFormat/>
    <w:rsid w:val="009F3BFB"/>
    <w:pPr>
      <w:numPr>
        <w:ilvl w:val="1"/>
      </w:numPr>
    </w:pPr>
    <w:rPr>
      <w:rFonts w:asciiTheme="majorHAnsi" w:eastAsiaTheme="majorEastAsia" w:hAnsiTheme="majorHAnsi" w:cstheme="majorBidi"/>
      <w:i/>
      <w:iCs/>
      <w:color w:val="5B9BD5" w:themeColor="accent1"/>
      <w:spacing w:val="15"/>
      <w:sz w:val="24"/>
      <w:szCs w:val="24"/>
    </w:rPr>
  </w:style>
  <w:style w:type="character" w:customStyle="1" w:styleId="af7">
    <w:name w:val="Подзаголовок Знак"/>
    <w:basedOn w:val="a2"/>
    <w:link w:val="af6"/>
    <w:uiPriority w:val="11"/>
    <w:rsid w:val="009F3BFB"/>
    <w:rPr>
      <w:rFonts w:asciiTheme="majorHAnsi" w:eastAsiaTheme="majorEastAsia" w:hAnsiTheme="majorHAnsi" w:cstheme="majorBidi"/>
      <w:i/>
      <w:iCs/>
      <w:color w:val="5B9BD5" w:themeColor="accent1"/>
      <w:spacing w:val="15"/>
      <w:sz w:val="24"/>
      <w:szCs w:val="24"/>
    </w:rPr>
  </w:style>
  <w:style w:type="character" w:styleId="af8">
    <w:name w:val="Strong"/>
    <w:basedOn w:val="a2"/>
    <w:uiPriority w:val="22"/>
    <w:qFormat/>
    <w:rsid w:val="009F3BFB"/>
    <w:rPr>
      <w:b/>
      <w:bCs/>
    </w:rPr>
  </w:style>
  <w:style w:type="character" w:styleId="af9">
    <w:name w:val="Emphasis"/>
    <w:basedOn w:val="a2"/>
    <w:uiPriority w:val="20"/>
    <w:qFormat/>
    <w:rsid w:val="009F3BFB"/>
    <w:rPr>
      <w:i/>
      <w:iCs/>
    </w:rPr>
  </w:style>
  <w:style w:type="paragraph" w:styleId="afa">
    <w:name w:val="No Spacing"/>
    <w:uiPriority w:val="1"/>
    <w:qFormat/>
    <w:rsid w:val="009F3BFB"/>
    <w:pPr>
      <w:spacing w:after="0" w:line="240" w:lineRule="auto"/>
    </w:pPr>
  </w:style>
  <w:style w:type="paragraph" w:styleId="24">
    <w:name w:val="Quote"/>
    <w:basedOn w:val="a1"/>
    <w:next w:val="a1"/>
    <w:link w:val="25"/>
    <w:uiPriority w:val="29"/>
    <w:qFormat/>
    <w:rsid w:val="009F3BFB"/>
    <w:rPr>
      <w:i/>
      <w:iCs/>
      <w:color w:val="000000" w:themeColor="text1"/>
    </w:rPr>
  </w:style>
  <w:style w:type="character" w:customStyle="1" w:styleId="25">
    <w:name w:val="Цитата 2 Знак"/>
    <w:basedOn w:val="a2"/>
    <w:link w:val="24"/>
    <w:uiPriority w:val="29"/>
    <w:rsid w:val="009F3BFB"/>
    <w:rPr>
      <w:i/>
      <w:iCs/>
      <w:color w:val="000000" w:themeColor="text1"/>
    </w:rPr>
  </w:style>
  <w:style w:type="paragraph" w:styleId="afb">
    <w:name w:val="Intense Quote"/>
    <w:basedOn w:val="a1"/>
    <w:next w:val="a1"/>
    <w:link w:val="afc"/>
    <w:uiPriority w:val="30"/>
    <w:qFormat/>
    <w:rsid w:val="009F3BFB"/>
    <w:pPr>
      <w:pBdr>
        <w:bottom w:val="single" w:sz="4" w:space="4" w:color="5B9BD5" w:themeColor="accent1"/>
      </w:pBdr>
      <w:spacing w:before="200" w:after="280"/>
      <w:ind w:left="936" w:right="936"/>
    </w:pPr>
    <w:rPr>
      <w:b/>
      <w:bCs/>
      <w:i/>
      <w:iCs/>
      <w:color w:val="5B9BD5" w:themeColor="accent1"/>
    </w:rPr>
  </w:style>
  <w:style w:type="character" w:customStyle="1" w:styleId="afc">
    <w:name w:val="Выделенная цитата Знак"/>
    <w:basedOn w:val="a2"/>
    <w:link w:val="afb"/>
    <w:uiPriority w:val="30"/>
    <w:rsid w:val="009F3BFB"/>
    <w:rPr>
      <w:b/>
      <w:bCs/>
      <w:i/>
      <w:iCs/>
      <w:color w:val="5B9BD5" w:themeColor="accent1"/>
    </w:rPr>
  </w:style>
  <w:style w:type="character" w:styleId="afd">
    <w:name w:val="Subtle Emphasis"/>
    <w:basedOn w:val="a2"/>
    <w:uiPriority w:val="19"/>
    <w:qFormat/>
    <w:rsid w:val="009F3BFB"/>
    <w:rPr>
      <w:i/>
      <w:iCs/>
      <w:color w:val="808080" w:themeColor="text1" w:themeTint="7F"/>
    </w:rPr>
  </w:style>
  <w:style w:type="character" w:styleId="afe">
    <w:name w:val="Intense Emphasis"/>
    <w:basedOn w:val="a2"/>
    <w:uiPriority w:val="21"/>
    <w:qFormat/>
    <w:rsid w:val="009F3BFB"/>
    <w:rPr>
      <w:b/>
      <w:bCs/>
      <w:i/>
      <w:iCs/>
      <w:color w:val="5B9BD5" w:themeColor="accent1"/>
    </w:rPr>
  </w:style>
  <w:style w:type="character" w:styleId="aff">
    <w:name w:val="Subtle Reference"/>
    <w:basedOn w:val="a2"/>
    <w:uiPriority w:val="31"/>
    <w:qFormat/>
    <w:rsid w:val="009F3BFB"/>
    <w:rPr>
      <w:smallCaps/>
      <w:color w:val="ED7D31" w:themeColor="accent2"/>
      <w:u w:val="single"/>
    </w:rPr>
  </w:style>
  <w:style w:type="character" w:styleId="aff0">
    <w:name w:val="Intense Reference"/>
    <w:basedOn w:val="a2"/>
    <w:uiPriority w:val="32"/>
    <w:qFormat/>
    <w:rsid w:val="009F3BFB"/>
    <w:rPr>
      <w:b/>
      <w:bCs/>
      <w:smallCaps/>
      <w:color w:val="ED7D31" w:themeColor="accent2"/>
      <w:spacing w:val="5"/>
      <w:u w:val="single"/>
    </w:rPr>
  </w:style>
  <w:style w:type="character" w:styleId="aff1">
    <w:name w:val="Book Title"/>
    <w:basedOn w:val="a2"/>
    <w:uiPriority w:val="33"/>
    <w:qFormat/>
    <w:rsid w:val="009F3BFB"/>
    <w:rPr>
      <w:b/>
      <w:bCs/>
      <w:smallCaps/>
      <w:spacing w:val="5"/>
    </w:rPr>
  </w:style>
  <w:style w:type="paragraph" w:styleId="aff2">
    <w:name w:val="caption"/>
    <w:basedOn w:val="a1"/>
    <w:next w:val="a1"/>
    <w:uiPriority w:val="35"/>
    <w:unhideWhenUsed/>
    <w:qFormat/>
    <w:rsid w:val="009F3BFB"/>
    <w:pPr>
      <w:spacing w:line="240" w:lineRule="auto"/>
    </w:pPr>
    <w:rPr>
      <w:b/>
      <w:bCs/>
      <w:color w:val="5B9BD5" w:themeColor="accent1"/>
      <w:sz w:val="18"/>
      <w:szCs w:val="18"/>
    </w:rPr>
  </w:style>
  <w:style w:type="numbering" w:customStyle="1" w:styleId="a">
    <w:name w:val="ОсновнойМаркированный"/>
    <w:rsid w:val="00C22EF1"/>
    <w:pPr>
      <w:numPr>
        <w:numId w:val="2"/>
      </w:numPr>
    </w:pPr>
  </w:style>
  <w:style w:type="paragraph" w:customStyle="1" w:styleId="aff3">
    <w:name w:val="ТаблицаШапка"/>
    <w:basedOn w:val="aff4"/>
    <w:rsid w:val="00182D1F"/>
    <w:pPr>
      <w:keepNext/>
      <w:keepLines/>
      <w:spacing w:before="120" w:after="120"/>
      <w:jc w:val="center"/>
    </w:pPr>
    <w:rPr>
      <w:b/>
    </w:rPr>
  </w:style>
  <w:style w:type="paragraph" w:customStyle="1" w:styleId="aff4">
    <w:name w:val="ТаблицаОсновной"/>
    <w:link w:val="13"/>
    <w:rsid w:val="00182D1F"/>
    <w:pPr>
      <w:spacing w:before="20" w:after="0" w:line="240" w:lineRule="auto"/>
      <w:jc w:val="both"/>
    </w:pPr>
    <w:rPr>
      <w:rFonts w:ascii="Arial" w:eastAsia="Times New Roman" w:hAnsi="Arial" w:cs="Arial"/>
      <w:bCs/>
      <w:sz w:val="20"/>
      <w:szCs w:val="20"/>
      <w:lang w:eastAsia="ru-RU"/>
    </w:rPr>
  </w:style>
  <w:style w:type="paragraph" w:customStyle="1" w:styleId="aff5">
    <w:name w:val="Примечание"/>
    <w:next w:val="a1"/>
    <w:link w:val="aff6"/>
    <w:rsid w:val="00182D1F"/>
    <w:pPr>
      <w:spacing w:before="20" w:after="0" w:line="240" w:lineRule="auto"/>
      <w:ind w:firstLine="720"/>
      <w:jc w:val="both"/>
    </w:pPr>
    <w:rPr>
      <w:rFonts w:ascii="Arial" w:eastAsia="Times New Roman" w:hAnsi="Arial" w:cs="Times New Roman"/>
      <w:sz w:val="18"/>
      <w:szCs w:val="18"/>
      <w:lang w:eastAsia="ru-RU"/>
    </w:rPr>
  </w:style>
  <w:style w:type="character" w:customStyle="1" w:styleId="aff7">
    <w:name w:val="ЗнакНадстрочный"/>
    <w:rsid w:val="00182D1F"/>
    <w:rPr>
      <w:vertAlign w:val="superscript"/>
    </w:rPr>
  </w:style>
  <w:style w:type="character" w:customStyle="1" w:styleId="aff8">
    <w:name w:val="ЗнакКрупный"/>
    <w:rsid w:val="00182D1F"/>
    <w:rPr>
      <w:sz w:val="24"/>
    </w:rPr>
  </w:style>
  <w:style w:type="character" w:customStyle="1" w:styleId="13">
    <w:name w:val="ТаблицаОсновной Знак1"/>
    <w:link w:val="aff4"/>
    <w:rsid w:val="00182D1F"/>
    <w:rPr>
      <w:rFonts w:ascii="Arial" w:eastAsia="Times New Roman" w:hAnsi="Arial" w:cs="Arial"/>
      <w:bCs/>
      <w:sz w:val="20"/>
      <w:szCs w:val="20"/>
      <w:lang w:eastAsia="ru-RU"/>
    </w:rPr>
  </w:style>
  <w:style w:type="character" w:customStyle="1" w:styleId="aff9">
    <w:name w:val="ТаблицаПоЦентру Знак"/>
    <w:basedOn w:val="a2"/>
    <w:link w:val="affa"/>
    <w:rsid w:val="00182D1F"/>
    <w:rPr>
      <w:rFonts w:ascii="Arial" w:hAnsi="Arial" w:cs="Arial"/>
      <w:bCs/>
      <w:lang w:eastAsia="ru-RU"/>
    </w:rPr>
  </w:style>
  <w:style w:type="paragraph" w:customStyle="1" w:styleId="affa">
    <w:name w:val="ТаблицаПоЦентру"/>
    <w:basedOn w:val="aff4"/>
    <w:link w:val="aff9"/>
    <w:rsid w:val="00182D1F"/>
    <w:pPr>
      <w:jc w:val="center"/>
    </w:pPr>
    <w:rPr>
      <w:rFonts w:eastAsiaTheme="minorEastAsia"/>
      <w:sz w:val="22"/>
      <w:szCs w:val="22"/>
    </w:rPr>
  </w:style>
  <w:style w:type="character" w:customStyle="1" w:styleId="aff6">
    <w:name w:val="Примечание Знак"/>
    <w:link w:val="aff5"/>
    <w:rsid w:val="00182D1F"/>
    <w:rPr>
      <w:rFonts w:ascii="Arial" w:eastAsia="Times New Roman" w:hAnsi="Arial" w:cs="Times New Roman"/>
      <w:sz w:val="18"/>
      <w:szCs w:val="18"/>
      <w:lang w:eastAsia="ru-RU"/>
    </w:rPr>
  </w:style>
  <w:style w:type="paragraph" w:customStyle="1" w:styleId="affb">
    <w:name w:val="ТаблицаПодзаголовок"/>
    <w:basedOn w:val="aff4"/>
    <w:rsid w:val="00534DAC"/>
    <w:pPr>
      <w:keepNext/>
      <w:keepLines/>
      <w:spacing w:before="60" w:after="60"/>
      <w:jc w:val="center"/>
    </w:pPr>
  </w:style>
  <w:style w:type="paragraph" w:customStyle="1" w:styleId="3">
    <w:name w:val="Заголовок3_Пункт"/>
    <w:next w:val="a1"/>
    <w:rsid w:val="008A555B"/>
    <w:pPr>
      <w:keepNext/>
      <w:keepLines/>
      <w:numPr>
        <w:ilvl w:val="2"/>
        <w:numId w:val="3"/>
      </w:numPr>
      <w:spacing w:before="240" w:after="240" w:line="240" w:lineRule="auto"/>
      <w:outlineLvl w:val="2"/>
    </w:pPr>
    <w:rPr>
      <w:rFonts w:ascii="Arial" w:eastAsia="Times New Roman" w:hAnsi="Arial" w:cs="Times New Roman"/>
      <w:b/>
      <w:lang w:eastAsia="ru-RU"/>
    </w:rPr>
  </w:style>
  <w:style w:type="paragraph" w:customStyle="1" w:styleId="affc">
    <w:name w:val="ТаблицаНазвание"/>
    <w:basedOn w:val="a1"/>
    <w:next w:val="a1"/>
    <w:link w:val="14"/>
    <w:rsid w:val="008A555B"/>
    <w:pPr>
      <w:keepNext/>
      <w:spacing w:before="20" w:after="120" w:line="240" w:lineRule="auto"/>
      <w:jc w:val="both"/>
    </w:pPr>
    <w:rPr>
      <w:rFonts w:eastAsia="Times New Roman" w:cs="Times New Roman"/>
      <w:szCs w:val="20"/>
      <w:lang w:eastAsia="ru-RU"/>
    </w:rPr>
  </w:style>
  <w:style w:type="paragraph" w:customStyle="1" w:styleId="20">
    <w:name w:val="Заголовок2_Подраздел"/>
    <w:next w:val="a1"/>
    <w:link w:val="26"/>
    <w:rsid w:val="008A555B"/>
    <w:pPr>
      <w:keepNext/>
      <w:keepLines/>
      <w:numPr>
        <w:ilvl w:val="1"/>
        <w:numId w:val="3"/>
      </w:numPr>
      <w:spacing w:before="360" w:after="360" w:line="240" w:lineRule="auto"/>
      <w:outlineLvl w:val="1"/>
    </w:pPr>
    <w:rPr>
      <w:rFonts w:ascii="Arial" w:eastAsia="Times New Roman" w:hAnsi="Arial" w:cs="Times New Roman"/>
      <w:b/>
      <w:sz w:val="24"/>
      <w:szCs w:val="24"/>
      <w:lang w:eastAsia="ru-RU"/>
    </w:rPr>
  </w:style>
  <w:style w:type="paragraph" w:customStyle="1" w:styleId="a0">
    <w:name w:val="РазделПеречисление"/>
    <w:basedOn w:val="a1"/>
    <w:next w:val="a1"/>
    <w:rsid w:val="008A555B"/>
    <w:pPr>
      <w:numPr>
        <w:ilvl w:val="4"/>
        <w:numId w:val="3"/>
      </w:numPr>
      <w:tabs>
        <w:tab w:val="left" w:pos="1200"/>
      </w:tabs>
      <w:spacing w:before="20" w:after="120" w:line="240" w:lineRule="auto"/>
      <w:jc w:val="both"/>
      <w:outlineLvl w:val="4"/>
    </w:pPr>
    <w:rPr>
      <w:rFonts w:eastAsia="Times New Roman" w:cs="Arial"/>
      <w:bCs/>
      <w:szCs w:val="20"/>
      <w:lang w:eastAsia="ru-RU"/>
    </w:rPr>
  </w:style>
  <w:style w:type="paragraph" w:customStyle="1" w:styleId="affd">
    <w:name w:val="Рисунок"/>
    <w:next w:val="affe"/>
    <w:link w:val="afff"/>
    <w:rsid w:val="008A555B"/>
    <w:pPr>
      <w:keepNext/>
      <w:spacing w:before="120" w:after="120" w:line="240" w:lineRule="auto"/>
      <w:jc w:val="center"/>
    </w:pPr>
    <w:rPr>
      <w:rFonts w:ascii="Arial" w:eastAsia="Times New Roman" w:hAnsi="Arial" w:cs="Times New Roman"/>
      <w:sz w:val="20"/>
      <w:szCs w:val="20"/>
      <w:lang w:eastAsia="ru-RU"/>
    </w:rPr>
  </w:style>
  <w:style w:type="paragraph" w:customStyle="1" w:styleId="affe">
    <w:name w:val="РисунокНазвание"/>
    <w:basedOn w:val="a1"/>
    <w:next w:val="a1"/>
    <w:link w:val="afff0"/>
    <w:rsid w:val="008A555B"/>
    <w:pPr>
      <w:keepLines/>
      <w:spacing w:before="120" w:after="120" w:line="240" w:lineRule="auto"/>
      <w:jc w:val="center"/>
    </w:pPr>
    <w:rPr>
      <w:rFonts w:eastAsia="Times New Roman" w:cs="Arial"/>
      <w:szCs w:val="20"/>
      <w:lang w:eastAsia="ru-RU"/>
    </w:rPr>
  </w:style>
  <w:style w:type="character" w:customStyle="1" w:styleId="afff1">
    <w:name w:val="ЗнакРазрядка"/>
    <w:rsid w:val="008A555B"/>
    <w:rPr>
      <w:spacing w:val="60"/>
    </w:rPr>
  </w:style>
  <w:style w:type="paragraph" w:customStyle="1" w:styleId="4">
    <w:name w:val="Заголовок4_Подпункт"/>
    <w:basedOn w:val="a1"/>
    <w:next w:val="a1"/>
    <w:rsid w:val="008A555B"/>
    <w:pPr>
      <w:keepNext/>
      <w:keepLines/>
      <w:numPr>
        <w:ilvl w:val="3"/>
        <w:numId w:val="3"/>
      </w:numPr>
      <w:tabs>
        <w:tab w:val="left" w:pos="1536"/>
      </w:tabs>
      <w:spacing w:before="20" w:after="120" w:line="240" w:lineRule="auto"/>
      <w:jc w:val="both"/>
      <w:outlineLvl w:val="3"/>
    </w:pPr>
    <w:rPr>
      <w:rFonts w:eastAsia="Times New Roman" w:cs="Arial"/>
      <w:b/>
      <w:bCs/>
      <w:szCs w:val="20"/>
      <w:lang w:eastAsia="ru-RU"/>
    </w:rPr>
  </w:style>
  <w:style w:type="numbering" w:customStyle="1" w:styleId="afff2">
    <w:name w:val="ОсновнойНумерованный"/>
    <w:basedOn w:val="a4"/>
    <w:rsid w:val="008A555B"/>
  </w:style>
  <w:style w:type="character" w:customStyle="1" w:styleId="26">
    <w:name w:val="Заголовок2_Подраздел Знак"/>
    <w:link w:val="20"/>
    <w:rsid w:val="008A555B"/>
    <w:rPr>
      <w:rFonts w:ascii="Arial" w:eastAsia="Times New Roman" w:hAnsi="Arial" w:cs="Times New Roman"/>
      <w:b/>
      <w:sz w:val="24"/>
      <w:szCs w:val="24"/>
      <w:lang w:eastAsia="ru-RU"/>
    </w:rPr>
  </w:style>
  <w:style w:type="character" w:customStyle="1" w:styleId="14">
    <w:name w:val="ТаблицаНазвание Знак1"/>
    <w:link w:val="affc"/>
    <w:rsid w:val="008A555B"/>
    <w:rPr>
      <w:rFonts w:ascii="Arial" w:eastAsia="Times New Roman" w:hAnsi="Arial" w:cs="Times New Roman"/>
      <w:sz w:val="20"/>
      <w:szCs w:val="20"/>
      <w:lang w:eastAsia="ru-RU"/>
    </w:rPr>
  </w:style>
  <w:style w:type="character" w:customStyle="1" w:styleId="afff">
    <w:name w:val="Рисунок Знак"/>
    <w:link w:val="affd"/>
    <w:rsid w:val="008A555B"/>
    <w:rPr>
      <w:rFonts w:ascii="Arial" w:eastAsia="Times New Roman" w:hAnsi="Arial" w:cs="Times New Roman"/>
      <w:sz w:val="20"/>
      <w:szCs w:val="20"/>
      <w:lang w:eastAsia="ru-RU"/>
    </w:rPr>
  </w:style>
  <w:style w:type="character" w:customStyle="1" w:styleId="afff0">
    <w:name w:val="РисунокНазвание Знак"/>
    <w:link w:val="affe"/>
    <w:rsid w:val="008A555B"/>
    <w:rPr>
      <w:rFonts w:ascii="Arial" w:eastAsia="Times New Roman" w:hAnsi="Arial" w:cs="Arial"/>
      <w:sz w:val="20"/>
      <w:szCs w:val="20"/>
      <w:lang w:eastAsia="ru-RU"/>
    </w:rPr>
  </w:style>
  <w:style w:type="numbering" w:customStyle="1" w:styleId="1">
    <w:name w:val="ОсновнойМаркированный1"/>
    <w:rsid w:val="008A555B"/>
    <w:pPr>
      <w:numPr>
        <w:numId w:val="4"/>
      </w:numPr>
    </w:pPr>
  </w:style>
  <w:style w:type="numbering" w:customStyle="1" w:styleId="2">
    <w:name w:val="ОсновнойМаркированный2"/>
    <w:rsid w:val="008A555B"/>
    <w:pPr>
      <w:numPr>
        <w:numId w:val="3"/>
      </w:numPr>
    </w:pPr>
  </w:style>
  <w:style w:type="paragraph" w:customStyle="1" w:styleId="afff3">
    <w:name w:val="Пример"/>
    <w:rsid w:val="005D78DB"/>
    <w:pPr>
      <w:spacing w:before="20" w:after="0" w:line="240" w:lineRule="auto"/>
      <w:ind w:firstLine="720"/>
      <w:jc w:val="both"/>
    </w:pPr>
    <w:rPr>
      <w:rFonts w:ascii="Arial" w:eastAsia="Times New Roman" w:hAnsi="Arial" w:cs="Times New Roman"/>
      <w:b/>
      <w:i/>
      <w:sz w:val="18"/>
      <w:szCs w:val="18"/>
      <w:lang w:eastAsia="ru-RU"/>
    </w:rPr>
  </w:style>
  <w:style w:type="character" w:customStyle="1" w:styleId="XML">
    <w:name w:val="ПримерXMLРамка Знак"/>
    <w:link w:val="XML0"/>
    <w:rsid w:val="005D78DB"/>
    <w:rPr>
      <w:rFonts w:ascii="Courier New" w:hAnsi="Courier New"/>
      <w:noProof/>
      <w:shd w:val="clear" w:color="auto" w:fill="E6E6E6"/>
      <w:lang w:val="en-US" w:eastAsia="ru-RU"/>
    </w:rPr>
  </w:style>
  <w:style w:type="paragraph" w:customStyle="1" w:styleId="XML1">
    <w:name w:val="ПримерXMLНиз"/>
    <w:basedOn w:val="a1"/>
    <w:next w:val="a1"/>
    <w:link w:val="XML10"/>
    <w:rsid w:val="005D78DB"/>
    <w:pPr>
      <w:pBdr>
        <w:left w:val="single" w:sz="4" w:space="4" w:color="auto"/>
        <w:bottom w:val="single" w:sz="4" w:space="1" w:color="auto"/>
        <w:right w:val="single" w:sz="4" w:space="4" w:color="auto"/>
      </w:pBdr>
      <w:shd w:val="clear" w:color="auto" w:fill="E6E6E6"/>
      <w:spacing w:after="0" w:line="240" w:lineRule="auto"/>
    </w:pPr>
    <w:rPr>
      <w:rFonts w:ascii="Courier New" w:eastAsia="Times New Roman" w:hAnsi="Courier New" w:cs="Times New Roman"/>
      <w:noProof/>
      <w:szCs w:val="20"/>
      <w:lang w:val="en-US" w:eastAsia="ru-RU"/>
    </w:rPr>
  </w:style>
  <w:style w:type="paragraph" w:customStyle="1" w:styleId="XML0">
    <w:name w:val="ПримерXMLРамка"/>
    <w:basedOn w:val="a1"/>
    <w:next w:val="a1"/>
    <w:link w:val="XML"/>
    <w:rsid w:val="005D78DB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E6E6E6"/>
      <w:spacing w:after="0" w:line="240" w:lineRule="auto"/>
    </w:pPr>
    <w:rPr>
      <w:rFonts w:ascii="Courier New" w:hAnsi="Courier New"/>
      <w:noProof/>
      <w:lang w:val="en-US" w:eastAsia="ru-RU"/>
    </w:rPr>
  </w:style>
  <w:style w:type="character" w:customStyle="1" w:styleId="XML10">
    <w:name w:val="ПримерXMLНиз Знак1"/>
    <w:basedOn w:val="a2"/>
    <w:link w:val="XML1"/>
    <w:rsid w:val="005D78DB"/>
    <w:rPr>
      <w:rFonts w:ascii="Courier New" w:eastAsia="Times New Roman" w:hAnsi="Courier New" w:cs="Times New Roman"/>
      <w:noProof/>
      <w:sz w:val="20"/>
      <w:szCs w:val="20"/>
      <w:shd w:val="clear" w:color="auto" w:fill="E6E6E6"/>
      <w:lang w:val="en-US" w:eastAsia="ru-RU"/>
    </w:rPr>
  </w:style>
  <w:style w:type="character" w:customStyle="1" w:styleId="XML11">
    <w:name w:val="ПримерXML Знак1"/>
    <w:basedOn w:val="a2"/>
    <w:link w:val="XML2"/>
    <w:locked/>
    <w:rsid w:val="000E4EE5"/>
    <w:rPr>
      <w:rFonts w:ascii="Courier New" w:hAnsi="Courier New" w:cs="Courier New"/>
      <w:shd w:val="clear" w:color="auto" w:fill="E6E6E6"/>
    </w:rPr>
  </w:style>
  <w:style w:type="paragraph" w:customStyle="1" w:styleId="XML2">
    <w:name w:val="ПримерXML"/>
    <w:basedOn w:val="a1"/>
    <w:link w:val="XML11"/>
    <w:rsid w:val="000E4EE5"/>
    <w:pPr>
      <w:shd w:val="clear" w:color="auto" w:fill="E6E6E6"/>
      <w:spacing w:after="0" w:line="240" w:lineRule="auto"/>
    </w:pPr>
    <w:rPr>
      <w:rFonts w:ascii="Courier New" w:hAnsi="Courier New" w:cs="Courier New"/>
    </w:rPr>
  </w:style>
  <w:style w:type="paragraph" w:styleId="afff4">
    <w:name w:val="footnote text"/>
    <w:basedOn w:val="a1"/>
    <w:link w:val="afff5"/>
    <w:uiPriority w:val="99"/>
    <w:semiHidden/>
    <w:unhideWhenUsed/>
    <w:rsid w:val="005A1B35"/>
    <w:pPr>
      <w:spacing w:after="0" w:line="240" w:lineRule="auto"/>
    </w:pPr>
    <w:rPr>
      <w:szCs w:val="20"/>
    </w:rPr>
  </w:style>
  <w:style w:type="character" w:customStyle="1" w:styleId="afff5">
    <w:name w:val="Текст сноски Знак"/>
    <w:basedOn w:val="a2"/>
    <w:link w:val="afff4"/>
    <w:uiPriority w:val="99"/>
    <w:semiHidden/>
    <w:rsid w:val="005A1B35"/>
    <w:rPr>
      <w:sz w:val="20"/>
      <w:szCs w:val="20"/>
    </w:rPr>
  </w:style>
  <w:style w:type="character" w:styleId="afff6">
    <w:name w:val="footnote reference"/>
    <w:basedOn w:val="a2"/>
    <w:uiPriority w:val="99"/>
    <w:semiHidden/>
    <w:unhideWhenUsed/>
    <w:rsid w:val="005A1B35"/>
    <w:rPr>
      <w:vertAlign w:val="superscript"/>
    </w:rPr>
  </w:style>
  <w:style w:type="paragraph" w:styleId="afff7">
    <w:name w:val="header"/>
    <w:basedOn w:val="a1"/>
    <w:link w:val="afff8"/>
    <w:uiPriority w:val="99"/>
    <w:unhideWhenUsed/>
    <w:rsid w:val="00EB4B2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ff8">
    <w:name w:val="Верхний колонтитул Знак"/>
    <w:basedOn w:val="a2"/>
    <w:link w:val="afff7"/>
    <w:uiPriority w:val="99"/>
    <w:rsid w:val="00EB4B27"/>
    <w:rPr>
      <w:rFonts w:ascii="Arial" w:hAnsi="Arial"/>
      <w:sz w:val="20"/>
    </w:rPr>
  </w:style>
  <w:style w:type="paragraph" w:styleId="afff9">
    <w:name w:val="footer"/>
    <w:basedOn w:val="a1"/>
    <w:link w:val="afffa"/>
    <w:uiPriority w:val="99"/>
    <w:unhideWhenUsed/>
    <w:rsid w:val="00EB4B2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ffa">
    <w:name w:val="Нижний колонтитул Знак"/>
    <w:basedOn w:val="a2"/>
    <w:link w:val="afff9"/>
    <w:uiPriority w:val="99"/>
    <w:rsid w:val="00EB4B27"/>
    <w:rPr>
      <w:rFonts w:ascii="Arial" w:hAnsi="Arial"/>
      <w:sz w:val="20"/>
    </w:rPr>
  </w:style>
  <w:style w:type="paragraph" w:customStyle="1" w:styleId="afffb">
    <w:name w:val="меб_осн"/>
    <w:basedOn w:val="a1"/>
    <w:link w:val="33"/>
    <w:rsid w:val="002C411C"/>
    <w:pPr>
      <w:spacing w:after="0" w:line="360" w:lineRule="auto"/>
      <w:ind w:firstLine="720"/>
      <w:jc w:val="both"/>
    </w:pPr>
    <w:rPr>
      <w:rFonts w:ascii="Times New Roman" w:eastAsia="Times New Roman" w:hAnsi="Times New Roman" w:cs="Times New Roman"/>
      <w:sz w:val="24"/>
      <w:szCs w:val="20"/>
      <w:lang w:val="en-US" w:eastAsia="ru-RU"/>
    </w:rPr>
  </w:style>
  <w:style w:type="character" w:customStyle="1" w:styleId="33">
    <w:name w:val="меб_осн Знак3"/>
    <w:link w:val="afffb"/>
    <w:locked/>
    <w:rsid w:val="002C411C"/>
    <w:rPr>
      <w:rFonts w:ascii="Times New Roman" w:eastAsia="Times New Roman" w:hAnsi="Times New Roman" w:cs="Times New Roman"/>
      <w:sz w:val="24"/>
      <w:szCs w:val="20"/>
      <w:lang w:val="en-US" w:eastAsia="ru-RU"/>
    </w:rPr>
  </w:style>
  <w:style w:type="paragraph" w:styleId="afffc">
    <w:name w:val="endnote text"/>
    <w:basedOn w:val="a1"/>
    <w:link w:val="afffd"/>
    <w:uiPriority w:val="99"/>
    <w:semiHidden/>
    <w:unhideWhenUsed/>
    <w:rsid w:val="000B5359"/>
    <w:pPr>
      <w:spacing w:after="0" w:line="240" w:lineRule="auto"/>
    </w:pPr>
    <w:rPr>
      <w:szCs w:val="20"/>
    </w:rPr>
  </w:style>
  <w:style w:type="character" w:customStyle="1" w:styleId="afffd">
    <w:name w:val="Текст концевой сноски Знак"/>
    <w:basedOn w:val="a2"/>
    <w:link w:val="afffc"/>
    <w:uiPriority w:val="99"/>
    <w:semiHidden/>
    <w:rsid w:val="000B5359"/>
    <w:rPr>
      <w:rFonts w:ascii="Arial" w:hAnsi="Arial"/>
      <w:sz w:val="20"/>
      <w:szCs w:val="20"/>
    </w:rPr>
  </w:style>
  <w:style w:type="character" w:styleId="afffe">
    <w:name w:val="endnote reference"/>
    <w:basedOn w:val="a2"/>
    <w:uiPriority w:val="99"/>
    <w:semiHidden/>
    <w:unhideWhenUsed/>
    <w:rsid w:val="000B5359"/>
    <w:rPr>
      <w:vertAlign w:val="superscript"/>
    </w:rPr>
  </w:style>
  <w:style w:type="paragraph" w:styleId="affff">
    <w:name w:val="Revision"/>
    <w:hidden/>
    <w:uiPriority w:val="99"/>
    <w:semiHidden/>
    <w:rsid w:val="00611B17"/>
    <w:pPr>
      <w:spacing w:after="0" w:line="240" w:lineRule="auto"/>
    </w:pPr>
    <w:rPr>
      <w:rFonts w:ascii="Arial" w:hAnsi="Arial"/>
      <w:sz w:val="20"/>
    </w:rPr>
  </w:style>
  <w:style w:type="paragraph" w:customStyle="1" w:styleId="affff0">
    <w:name w:val="для текста"/>
    <w:basedOn w:val="a1"/>
    <w:link w:val="affff1"/>
    <w:qFormat/>
    <w:rsid w:val="003802CD"/>
    <w:pPr>
      <w:autoSpaceDE w:val="0"/>
      <w:autoSpaceDN w:val="0"/>
      <w:adjustRightInd w:val="0"/>
      <w:spacing w:before="200" w:after="0"/>
      <w:jc w:val="both"/>
      <w:textAlignment w:val="center"/>
    </w:pPr>
    <w:rPr>
      <w:rFonts w:ascii="Times New Roman" w:hAnsi="Times New Roman" w:cs="Arial"/>
      <w:color w:val="000000"/>
      <w:sz w:val="28"/>
    </w:rPr>
  </w:style>
  <w:style w:type="character" w:customStyle="1" w:styleId="affff1">
    <w:name w:val="для текста Знак"/>
    <w:basedOn w:val="a2"/>
    <w:link w:val="affff0"/>
    <w:rsid w:val="003802CD"/>
    <w:rPr>
      <w:rFonts w:ascii="Times New Roman" w:hAnsi="Times New Roman" w:cs="Arial"/>
      <w:color w:val="000000"/>
      <w:sz w:val="28"/>
    </w:rPr>
  </w:style>
  <w:style w:type="paragraph" w:styleId="affff2">
    <w:name w:val="Message Header"/>
    <w:basedOn w:val="a1"/>
    <w:link w:val="affff3"/>
    <w:uiPriority w:val="99"/>
    <w:unhideWhenUsed/>
    <w:rsid w:val="000A66E5"/>
    <w:pPr>
      <w:keepNext/>
      <w:keepLines/>
      <w:suppressAutoHyphens/>
      <w:spacing w:after="0" w:line="240" w:lineRule="auto"/>
      <w:jc w:val="center"/>
    </w:pPr>
    <w:rPr>
      <w:rFonts w:ascii="Times New Roman" w:eastAsiaTheme="majorEastAsia" w:hAnsi="Times New Roman" w:cstheme="majorBidi"/>
      <w:sz w:val="24"/>
      <w:szCs w:val="24"/>
      <w:lang w:eastAsia="ru-RU"/>
    </w:rPr>
  </w:style>
  <w:style w:type="character" w:customStyle="1" w:styleId="affff3">
    <w:name w:val="Шапка Знак"/>
    <w:basedOn w:val="a2"/>
    <w:link w:val="affff2"/>
    <w:uiPriority w:val="99"/>
    <w:rsid w:val="000A66E5"/>
    <w:rPr>
      <w:rFonts w:ascii="Times New Roman" w:eastAsiaTheme="majorEastAsia" w:hAnsi="Times New Roman" w:cstheme="majorBidi"/>
      <w:sz w:val="24"/>
      <w:szCs w:val="24"/>
      <w:lang w:eastAsia="ru-RU"/>
    </w:rPr>
  </w:style>
  <w:style w:type="paragraph" w:styleId="affff4">
    <w:name w:val="Normal (Web)"/>
    <w:basedOn w:val="a1"/>
    <w:uiPriority w:val="99"/>
    <w:semiHidden/>
    <w:unhideWhenUsed/>
    <w:rsid w:val="004154D0"/>
    <w:pPr>
      <w:spacing w:before="150"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fff5">
    <w:name w:val="FollowedHyperlink"/>
    <w:basedOn w:val="a2"/>
    <w:uiPriority w:val="99"/>
    <w:semiHidden/>
    <w:unhideWhenUsed/>
    <w:rsid w:val="003D4074"/>
    <w:rPr>
      <w:color w:val="954F72"/>
      <w:u w:val="single"/>
    </w:rPr>
  </w:style>
  <w:style w:type="paragraph" w:customStyle="1" w:styleId="msonormal0">
    <w:name w:val="msonormal"/>
    <w:basedOn w:val="a1"/>
    <w:rsid w:val="003D407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65">
    <w:name w:val="xl65"/>
    <w:basedOn w:val="a1"/>
    <w:rsid w:val="003D4074"/>
    <w:pPr>
      <w:pBdr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</w:pBdr>
      <w:shd w:val="clear" w:color="000000" w:fill="DDEBF7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b/>
      <w:bCs/>
      <w:sz w:val="16"/>
      <w:szCs w:val="16"/>
      <w:lang w:eastAsia="ru-RU"/>
    </w:rPr>
  </w:style>
  <w:style w:type="paragraph" w:customStyle="1" w:styleId="xl66">
    <w:name w:val="xl66"/>
    <w:basedOn w:val="a1"/>
    <w:rsid w:val="003D4074"/>
    <w:pPr>
      <w:pBdr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</w:pBdr>
      <w:shd w:val="clear" w:color="000000" w:fill="DDEBF7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b/>
      <w:bCs/>
      <w:color w:val="000000"/>
      <w:sz w:val="16"/>
      <w:szCs w:val="16"/>
      <w:lang w:eastAsia="ru-RU"/>
    </w:rPr>
  </w:style>
  <w:style w:type="paragraph" w:customStyle="1" w:styleId="xl67">
    <w:name w:val="xl67"/>
    <w:basedOn w:val="a1"/>
    <w:rsid w:val="003D4074"/>
    <w:pPr>
      <w:pBdr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</w:pBdr>
      <w:shd w:val="clear" w:color="000000" w:fill="DDEBF7"/>
      <w:spacing w:before="100" w:beforeAutospacing="1" w:after="100" w:afterAutospacing="1" w:line="240" w:lineRule="auto"/>
      <w:jc w:val="center"/>
    </w:pPr>
    <w:rPr>
      <w:rFonts w:ascii="Times New Roman" w:eastAsia="Times New Roman" w:hAnsi="Times New Roman" w:cs="Times New Roman"/>
      <w:b/>
      <w:bCs/>
      <w:color w:val="000000"/>
      <w:szCs w:val="20"/>
      <w:lang w:eastAsia="ru-RU"/>
    </w:rPr>
  </w:style>
  <w:style w:type="paragraph" w:customStyle="1" w:styleId="xl68">
    <w:name w:val="xl68"/>
    <w:basedOn w:val="a1"/>
    <w:rsid w:val="003D4074"/>
    <w:pPr>
      <w:shd w:val="clear" w:color="000000" w:fill="FFFFFF"/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69">
    <w:name w:val="xl69"/>
    <w:basedOn w:val="a1"/>
    <w:rsid w:val="003D407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70">
    <w:name w:val="xl70"/>
    <w:basedOn w:val="a1"/>
    <w:rsid w:val="003D4074"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color w:val="000000"/>
      <w:sz w:val="16"/>
      <w:szCs w:val="16"/>
      <w:lang w:eastAsia="ru-RU"/>
    </w:rPr>
  </w:style>
  <w:style w:type="paragraph" w:customStyle="1" w:styleId="xl71">
    <w:name w:val="xl71"/>
    <w:basedOn w:val="a1"/>
    <w:rsid w:val="003D4074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color w:val="000000"/>
      <w:sz w:val="16"/>
      <w:szCs w:val="16"/>
      <w:lang w:eastAsia="ru-RU"/>
    </w:rPr>
  </w:style>
  <w:style w:type="paragraph" w:customStyle="1" w:styleId="xl72">
    <w:name w:val="xl72"/>
    <w:basedOn w:val="a1"/>
    <w:rsid w:val="003D4074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000000"/>
      <w:szCs w:val="20"/>
      <w:lang w:eastAsia="ru-RU"/>
    </w:rPr>
  </w:style>
  <w:style w:type="paragraph" w:customStyle="1" w:styleId="xl73">
    <w:name w:val="xl73"/>
    <w:basedOn w:val="a1"/>
    <w:rsid w:val="003D4074"/>
    <w:pPr>
      <w:pBdr>
        <w:top w:val="single" w:sz="4" w:space="0" w:color="auto"/>
        <w:left w:val="single" w:sz="8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color w:val="000000"/>
      <w:sz w:val="16"/>
      <w:szCs w:val="16"/>
      <w:lang w:eastAsia="ru-RU"/>
    </w:rPr>
  </w:style>
  <w:style w:type="paragraph" w:customStyle="1" w:styleId="xl74">
    <w:name w:val="xl74"/>
    <w:basedOn w:val="a1"/>
    <w:rsid w:val="003D4074"/>
    <w:pPr>
      <w:pBdr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color w:val="000000"/>
      <w:sz w:val="16"/>
      <w:szCs w:val="16"/>
      <w:lang w:eastAsia="ru-RU"/>
    </w:rPr>
  </w:style>
  <w:style w:type="paragraph" w:customStyle="1" w:styleId="xl75">
    <w:name w:val="xl75"/>
    <w:basedOn w:val="a1"/>
    <w:rsid w:val="003D4074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color w:val="000000"/>
      <w:sz w:val="16"/>
      <w:szCs w:val="16"/>
      <w:lang w:eastAsia="ru-RU"/>
    </w:rPr>
  </w:style>
  <w:style w:type="paragraph" w:customStyle="1" w:styleId="xl76">
    <w:name w:val="xl76"/>
    <w:basedOn w:val="a1"/>
    <w:rsid w:val="003D4074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color w:val="000000"/>
      <w:sz w:val="16"/>
      <w:szCs w:val="16"/>
      <w:lang w:eastAsia="ru-RU"/>
    </w:rPr>
  </w:style>
  <w:style w:type="paragraph" w:customStyle="1" w:styleId="xl77">
    <w:name w:val="xl77"/>
    <w:basedOn w:val="a1"/>
    <w:rsid w:val="003D4074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customStyle="1" w:styleId="xl78">
    <w:name w:val="xl78"/>
    <w:basedOn w:val="a1"/>
    <w:rsid w:val="003D407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9C6500"/>
      <w:sz w:val="24"/>
      <w:szCs w:val="24"/>
      <w:lang w:eastAsia="ru-RU"/>
    </w:rPr>
  </w:style>
  <w:style w:type="paragraph" w:customStyle="1" w:styleId="xl79">
    <w:name w:val="xl79"/>
    <w:basedOn w:val="a1"/>
    <w:rsid w:val="003D4074"/>
    <w:pPr>
      <w:pBdr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color w:val="000000"/>
      <w:sz w:val="16"/>
      <w:szCs w:val="16"/>
      <w:lang w:eastAsia="ru-RU"/>
    </w:rPr>
  </w:style>
  <w:style w:type="paragraph" w:customStyle="1" w:styleId="xl80">
    <w:name w:val="xl80"/>
    <w:basedOn w:val="a1"/>
    <w:rsid w:val="003D4074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customStyle="1" w:styleId="xl81">
    <w:name w:val="xl81"/>
    <w:basedOn w:val="a1"/>
    <w:rsid w:val="003D4074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customStyle="1" w:styleId="xl82">
    <w:name w:val="xl82"/>
    <w:basedOn w:val="a1"/>
    <w:rsid w:val="003D407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Cs w:val="20"/>
      <w:lang w:eastAsia="ru-RU"/>
    </w:rPr>
  </w:style>
  <w:style w:type="paragraph" w:customStyle="1" w:styleId="xl63">
    <w:name w:val="xl63"/>
    <w:basedOn w:val="a1"/>
    <w:rsid w:val="00CB7968"/>
    <w:pPr>
      <w:pBdr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</w:pBdr>
      <w:shd w:val="clear" w:color="000000" w:fill="D9E1F2"/>
      <w:spacing w:before="100" w:beforeAutospacing="1" w:after="100" w:afterAutospacing="1" w:line="240" w:lineRule="auto"/>
      <w:jc w:val="center"/>
      <w:textAlignment w:val="center"/>
    </w:pPr>
    <w:rPr>
      <w:rFonts w:ascii="Times New Roman" w:eastAsia="Times New Roman" w:hAnsi="Times New Roman" w:cs="Times New Roman"/>
      <w:b/>
      <w:bCs/>
      <w:sz w:val="16"/>
      <w:szCs w:val="16"/>
      <w:lang w:eastAsia="ru-RU"/>
    </w:rPr>
  </w:style>
  <w:style w:type="paragraph" w:customStyle="1" w:styleId="xl64">
    <w:name w:val="xl64"/>
    <w:basedOn w:val="a1"/>
    <w:rsid w:val="00CB7968"/>
    <w:pPr>
      <w:pBdr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</w:pBdr>
      <w:shd w:val="clear" w:color="000000" w:fill="D9E1F2"/>
      <w:spacing w:before="100" w:beforeAutospacing="1" w:after="100" w:afterAutospacing="1" w:line="240" w:lineRule="auto"/>
      <w:jc w:val="center"/>
    </w:pPr>
    <w:rPr>
      <w:rFonts w:ascii="Times New Roman" w:eastAsia="Times New Roman" w:hAnsi="Times New Roman" w:cs="Times New Roman"/>
      <w:b/>
      <w:bCs/>
      <w:szCs w:val="20"/>
      <w:lang w:eastAsia="ru-RU"/>
    </w:rPr>
  </w:style>
  <w:style w:type="paragraph" w:customStyle="1" w:styleId="xl83">
    <w:name w:val="xl83"/>
    <w:basedOn w:val="a1"/>
    <w:rsid w:val="00E052FA"/>
    <w:pPr>
      <w:pBdr>
        <w:left w:val="single" w:sz="8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customStyle="1" w:styleId="xl84">
    <w:name w:val="xl84"/>
    <w:basedOn w:val="a1"/>
    <w:rsid w:val="00E052FA"/>
    <w:pPr>
      <w:pBdr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color w:val="FF0000"/>
      <w:sz w:val="16"/>
      <w:szCs w:val="16"/>
      <w:lang w:eastAsia="ru-RU"/>
    </w:rPr>
  </w:style>
  <w:style w:type="paragraph" w:customStyle="1" w:styleId="xl85">
    <w:name w:val="xl85"/>
    <w:basedOn w:val="a1"/>
    <w:rsid w:val="00E052FA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color w:val="FF0000"/>
      <w:sz w:val="16"/>
      <w:szCs w:val="16"/>
      <w:lang w:eastAsia="ru-RU"/>
    </w:rPr>
  </w:style>
  <w:style w:type="paragraph" w:customStyle="1" w:styleId="xl86">
    <w:name w:val="xl86"/>
    <w:basedOn w:val="a1"/>
    <w:rsid w:val="00E052FA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color w:val="FF0000"/>
      <w:sz w:val="16"/>
      <w:szCs w:val="16"/>
      <w:lang w:eastAsia="ru-RU"/>
    </w:rPr>
  </w:style>
  <w:style w:type="paragraph" w:customStyle="1" w:styleId="xl87">
    <w:name w:val="xl87"/>
    <w:basedOn w:val="a1"/>
    <w:rsid w:val="00E052F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xl88">
    <w:name w:val="xl88"/>
    <w:basedOn w:val="a1"/>
    <w:rsid w:val="00E052F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customStyle="1" w:styleId="xl89">
    <w:name w:val="xl89"/>
    <w:basedOn w:val="a1"/>
    <w:rsid w:val="00E052FA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customStyle="1" w:styleId="xl90">
    <w:name w:val="xl90"/>
    <w:basedOn w:val="a1"/>
    <w:rsid w:val="00E052FA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color w:val="FF0000"/>
      <w:sz w:val="16"/>
      <w:szCs w:val="16"/>
      <w:lang w:eastAsia="ru-RU"/>
    </w:rPr>
  </w:style>
  <w:style w:type="paragraph" w:customStyle="1" w:styleId="xl91">
    <w:name w:val="xl91"/>
    <w:basedOn w:val="a1"/>
    <w:rsid w:val="00E052F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Cs w:val="20"/>
      <w:lang w:eastAsia="ru-RU"/>
    </w:rPr>
  </w:style>
  <w:style w:type="paragraph" w:customStyle="1" w:styleId="xl92">
    <w:name w:val="xl92"/>
    <w:basedOn w:val="a1"/>
    <w:rsid w:val="00E052FA"/>
    <w:pPr>
      <w:pBdr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Times New Roman" w:eastAsia="Times New Roman" w:hAnsi="Times New Roman" w:cs="Times New Roman"/>
      <w:sz w:val="16"/>
      <w:szCs w:val="16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9828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373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708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521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6144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570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959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455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300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839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650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633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80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48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327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227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676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017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9901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1437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454025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6182097">
                      <w:marLeft w:val="3805"/>
                      <w:marRight w:val="0"/>
                      <w:marTop w:val="6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75139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58074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229082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30710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90291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13130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75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_________Microsoft_Visio2.vsdx"/><Relationship Id="rId18" Type="http://schemas.openxmlformats.org/officeDocument/2006/relationships/image" Target="media/image7.emf"/><Relationship Id="rId26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package" Target="embeddings/_________Microsoft_Visio5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6.emf"/><Relationship Id="rId25" Type="http://schemas.openxmlformats.org/officeDocument/2006/relationships/package" Target="embeddings/_________Microsoft_Visio6.vsdx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3.vsdx"/><Relationship Id="rId20" Type="http://schemas.openxmlformats.org/officeDocument/2006/relationships/image" Target="media/image8.emf"/><Relationship Id="rId29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.vsdx"/><Relationship Id="rId24" Type="http://schemas.openxmlformats.org/officeDocument/2006/relationships/image" Target="media/image9.emf"/><Relationship Id="rId37" Type="http://schemas.microsoft.com/office/2016/09/relationships/commentsIds" Target="commentsIds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footer" Target="footer1.xml"/><Relationship Id="rId28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package" Target="embeddings/_________Microsoft_Visio4.vsdx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image" Target="media/image4.emf"/><Relationship Id="rId22" Type="http://schemas.openxmlformats.org/officeDocument/2006/relationships/header" Target="header1.xml"/><Relationship Id="rId27" Type="http://schemas.openxmlformats.org/officeDocument/2006/relationships/package" Target="embeddings/_________Microsoft_Visio7.vsdx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6B938AF-D1C8-476D-9FF3-AC3E2A957B6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</TotalTime>
  <Pages>25</Pages>
  <Words>5970</Words>
  <Characters>34034</Characters>
  <Application>Microsoft Office Word</Application>
  <DocSecurity>0</DocSecurity>
  <Lines>283</Lines>
  <Paragraphs>7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9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Жарова Екатерина Алексеевна</dc:creator>
  <cp:keywords/>
  <dc:description/>
  <cp:lastModifiedBy>Романов Роман Васильевич</cp:lastModifiedBy>
  <cp:revision>7</cp:revision>
  <dcterms:created xsi:type="dcterms:W3CDTF">2025-03-13T12:05:00Z</dcterms:created>
  <dcterms:modified xsi:type="dcterms:W3CDTF">2025-03-21T14:16:00Z</dcterms:modified>
</cp:coreProperties>
</file>